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3D2349" w14:textId="1D6EFCC2" w:rsidR="00CA2757" w:rsidRDefault="00536534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  <w:r>
        <w:rPr>
          <w:rFonts w:ascii="Times New Roman" w:hAnsi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ED0EBEF" wp14:editId="2C1AD92A">
                <wp:simplePos x="0" y="0"/>
                <wp:positionH relativeFrom="column">
                  <wp:posOffset>-474980</wp:posOffset>
                </wp:positionH>
                <wp:positionV relativeFrom="paragraph">
                  <wp:posOffset>24130</wp:posOffset>
                </wp:positionV>
                <wp:extent cx="938254" cy="437322"/>
                <wp:effectExtent l="0" t="0" r="14605" b="2032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8254" cy="4373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9B5276" w14:textId="77777777" w:rsidR="00536534" w:rsidRPr="00536534" w:rsidRDefault="00536534" w:rsidP="00536534">
                            <w:pPr>
                              <w:spacing w:after="120"/>
                              <w:jc w:val="center"/>
                              <w:rPr>
                                <w:rFonts w:ascii="Times New Roman" w:hAnsi="Times New Roman"/>
                                <w:b/>
                                <w:color w:val="FF0000"/>
                                <w:sz w:val="24"/>
                                <w:szCs w:val="24"/>
                              </w:rPr>
                            </w:pPr>
                            <w:r w:rsidRPr="00536534">
                              <w:rPr>
                                <w:rFonts w:ascii="Times New Roman" w:hAnsi="Times New Roman"/>
                                <w:b/>
                                <w:color w:val="FF0000"/>
                                <w:sz w:val="24"/>
                                <w:szCs w:val="24"/>
                              </w:rPr>
                              <w:t>DỰ THẢ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D0EBE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37.4pt;margin-top:1.9pt;width:73.9pt;height:34.4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">
                <v:textbox>
                  <w:txbxContent>
                    <w:p w14:paraId="579B5276" w14:textId="77777777" w:rsidR="00536534" w:rsidRPr="00536534" w:rsidRDefault="00536534" w:rsidP="00536534">
                      <w:pPr>
                        <w:spacing w:after="120"/>
                        <w:jc w:val="center"/>
                        <w:rPr>
                          <w:rFonts w:ascii="Times New Roman" w:hAnsi="Times New Roman"/>
                          <w:b/>
                          <w:color w:val="FF0000"/>
                          <w:sz w:val="24"/>
                          <w:szCs w:val="24"/>
                        </w:rPr>
                      </w:pPr>
                      <w:r w:rsidRPr="00536534">
                        <w:rPr>
                          <w:rFonts w:ascii="Times New Roman" w:hAnsi="Times New Roman"/>
                          <w:b/>
                          <w:color w:val="FF0000"/>
                          <w:sz w:val="24"/>
                          <w:szCs w:val="24"/>
                        </w:rPr>
                        <w:t>DỰ THẢO</w:t>
                      </w:r>
                    </w:p>
                  </w:txbxContent>
                </v:textbox>
              </v:shape>
            </w:pict>
          </mc:Fallback>
        </mc:AlternateContent>
      </w:r>
    </w:p>
    <w:p w14:paraId="657F5AEB" w14:textId="1C8AAE7D" w:rsidR="00604EDC" w:rsidRPr="00FD15D6" w:rsidRDefault="00604EDC" w:rsidP="00FD48C3">
      <w:pPr>
        <w:spacing w:before="0" w:line="288" w:lineRule="auto"/>
        <w:rPr>
          <w:rFonts w:ascii="Times New Roman" w:hAnsi="Times New Roman"/>
          <w:color w:val="000000"/>
          <w:sz w:val="16"/>
          <w:szCs w:val="16"/>
        </w:rPr>
      </w:pPr>
    </w:p>
    <w:p w14:paraId="61CFDA70" w14:textId="6FB5684B" w:rsidR="007E661E" w:rsidRDefault="007E661E" w:rsidP="0089778E">
      <w:pPr>
        <w:spacing w:before="0" w:line="288" w:lineRule="auto"/>
        <w:jc w:val="center"/>
        <w:rPr>
          <w:rFonts w:ascii="Times New Roman" w:hAnsi="Times New Roman"/>
          <w:b/>
          <w:color w:val="000000"/>
          <w:sz w:val="30"/>
          <w:szCs w:val="30"/>
          <w:lang w:val="vi-VN"/>
        </w:rPr>
      </w:pPr>
      <w:r w:rsidRPr="00813B4B">
        <w:rPr>
          <w:rFonts w:ascii="Times New Roman" w:hAnsi="Times New Roman"/>
          <w:b/>
          <w:color w:val="000000"/>
          <w:sz w:val="30"/>
          <w:szCs w:val="30"/>
        </w:rPr>
        <w:t>QUY TRÌNH</w:t>
      </w:r>
      <w:r w:rsidR="00284C8E">
        <w:rPr>
          <w:rFonts w:ascii="Times New Roman" w:hAnsi="Times New Roman"/>
          <w:b/>
          <w:color w:val="000000"/>
          <w:sz w:val="30"/>
          <w:szCs w:val="30"/>
        </w:rPr>
        <w:t xml:space="preserve"> </w:t>
      </w:r>
      <w:r w:rsidR="003A2C6A">
        <w:rPr>
          <w:rFonts w:ascii="Times New Roman" w:hAnsi="Times New Roman"/>
          <w:b/>
          <w:color w:val="000000"/>
          <w:sz w:val="30"/>
          <w:szCs w:val="30"/>
        </w:rPr>
        <w:t>MUA, BÁN</w:t>
      </w:r>
      <w:r w:rsidR="00DD4161">
        <w:rPr>
          <w:rFonts w:ascii="Times New Roman" w:hAnsi="Times New Roman"/>
          <w:b/>
          <w:color w:val="000000"/>
          <w:sz w:val="30"/>
          <w:szCs w:val="30"/>
        </w:rPr>
        <w:t>, ĐÓNG MỚI</w:t>
      </w:r>
      <w:r w:rsidR="00390C03">
        <w:rPr>
          <w:rFonts w:ascii="Times New Roman" w:hAnsi="Times New Roman"/>
          <w:b/>
          <w:color w:val="000000"/>
          <w:sz w:val="30"/>
          <w:szCs w:val="30"/>
          <w:lang w:val="vi-VN"/>
        </w:rPr>
        <w:t xml:space="preserve"> </w:t>
      </w:r>
      <w:r w:rsidR="0075554E">
        <w:rPr>
          <w:rFonts w:ascii="Times New Roman" w:hAnsi="Times New Roman"/>
          <w:b/>
          <w:color w:val="000000"/>
          <w:sz w:val="30"/>
          <w:szCs w:val="30"/>
        </w:rPr>
        <w:t>TÀU BIỂN</w:t>
      </w:r>
      <w:r w:rsidR="00E10478" w:rsidRPr="00813B4B">
        <w:rPr>
          <w:rFonts w:ascii="Times New Roman" w:hAnsi="Times New Roman"/>
          <w:b/>
          <w:color w:val="000000"/>
          <w:sz w:val="30"/>
          <w:szCs w:val="30"/>
        </w:rPr>
        <w:t xml:space="preserve"> </w:t>
      </w:r>
    </w:p>
    <w:p w14:paraId="7DFBD832" w14:textId="77777777" w:rsidR="006173F8" w:rsidRPr="0012075F" w:rsidRDefault="006173F8" w:rsidP="007E661E">
      <w:pPr>
        <w:spacing w:line="440" w:lineRule="exact"/>
        <w:jc w:val="center"/>
        <w:rPr>
          <w:color w:val="000000"/>
          <w:sz w:val="28"/>
          <w:szCs w:val="28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9E5426" w:rsidRPr="009E5426" w14:paraId="7CDEC508" w14:textId="77777777" w:rsidTr="00805C92">
        <w:tc>
          <w:tcPr>
            <w:tcW w:w="2965" w:type="dxa"/>
          </w:tcPr>
          <w:p w14:paraId="41A1EA61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260" w:type="dxa"/>
          </w:tcPr>
          <w:p w14:paraId="7BA95A96" w14:textId="77777777" w:rsidR="007E661E" w:rsidRPr="008A07A4" w:rsidRDefault="001E351B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>THẨM ĐỊNH</w:t>
            </w:r>
          </w:p>
        </w:tc>
        <w:tc>
          <w:tcPr>
            <w:tcW w:w="3119" w:type="dxa"/>
          </w:tcPr>
          <w:p w14:paraId="2B05140B" w14:textId="77777777" w:rsidR="007E661E" w:rsidRPr="008A07A4" w:rsidRDefault="00412409" w:rsidP="00412409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ab/>
            </w:r>
            <w:r w:rsidRPr="008A07A4">
              <w:rPr>
                <w:rFonts w:ascii="Times New Roman" w:hAnsi="Times New Roman"/>
                <w:b/>
                <w:szCs w:val="26"/>
              </w:rPr>
              <w:tab/>
            </w:r>
            <w:r w:rsidR="007E661E" w:rsidRPr="008A07A4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9E5426" w:rsidRPr="009E5426" w14:paraId="6170994C" w14:textId="77777777" w:rsidTr="00805C92">
        <w:trPr>
          <w:trHeight w:val="543"/>
        </w:trPr>
        <w:tc>
          <w:tcPr>
            <w:tcW w:w="2965" w:type="dxa"/>
          </w:tcPr>
          <w:p w14:paraId="0661EC4D" w14:textId="243AE38E" w:rsidR="00852B2A" w:rsidRPr="008A07A4" w:rsidRDefault="008E1114" w:rsidP="00805C9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>CÁC</w:t>
            </w:r>
            <w:r w:rsidRPr="008A07A4">
              <w:rPr>
                <w:rFonts w:ascii="Times New Roman" w:hAnsi="Times New Roman"/>
                <w:b/>
                <w:szCs w:val="26"/>
                <w:lang w:val="vi-VN"/>
              </w:rPr>
              <w:t xml:space="preserve"> </w:t>
            </w:r>
            <w:r w:rsidR="00805C92" w:rsidRPr="008A07A4">
              <w:rPr>
                <w:rFonts w:ascii="Times New Roman" w:hAnsi="Times New Roman"/>
                <w:b/>
                <w:szCs w:val="26"/>
              </w:rPr>
              <w:t>THÀNH VIÊN TỔ SOP VIMC</w:t>
            </w:r>
          </w:p>
        </w:tc>
        <w:tc>
          <w:tcPr>
            <w:tcW w:w="3260" w:type="dxa"/>
          </w:tcPr>
          <w:p w14:paraId="6F579417" w14:textId="29360EC5" w:rsidR="00852B2A" w:rsidRPr="008A07A4" w:rsidRDefault="00805C92" w:rsidP="00805C92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r w:rsidRPr="008A07A4">
              <w:rPr>
                <w:rFonts w:ascii="Times New Roman" w:hAnsi="Times New Roman"/>
                <w:b/>
                <w:szCs w:val="26"/>
              </w:rPr>
              <w:t xml:space="preserve">TỔ TRƯỞNG </w:t>
            </w:r>
            <w:r w:rsidR="00852B2A" w:rsidRPr="008A07A4">
              <w:rPr>
                <w:rFonts w:ascii="Times New Roman" w:hAnsi="Times New Roman"/>
                <w:b/>
                <w:szCs w:val="26"/>
              </w:rPr>
              <w:t>TỔ SOP VIMC</w:t>
            </w:r>
          </w:p>
        </w:tc>
        <w:tc>
          <w:tcPr>
            <w:tcW w:w="3119" w:type="dxa"/>
          </w:tcPr>
          <w:p w14:paraId="0DD9391C" w14:textId="77777777" w:rsidR="007E661E" w:rsidRPr="008A07A4" w:rsidRDefault="00680716" w:rsidP="00805C9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lang w:val="vi-VN"/>
              </w:rPr>
            </w:pPr>
            <w:r w:rsidRPr="008A07A4">
              <w:rPr>
                <w:rFonts w:ascii="Times New Roman" w:hAnsi="Times New Roman"/>
                <w:b/>
                <w:szCs w:val="26"/>
                <w:lang w:val="vi-VN"/>
              </w:rPr>
              <w:t>TỔNG GIÁM ĐỐC</w:t>
            </w:r>
          </w:p>
        </w:tc>
      </w:tr>
      <w:tr w:rsidR="009E5426" w:rsidRPr="009E5426" w14:paraId="3BEC3594" w14:textId="77777777" w:rsidTr="00805C92">
        <w:trPr>
          <w:trHeight w:val="2290"/>
        </w:trPr>
        <w:tc>
          <w:tcPr>
            <w:tcW w:w="2965" w:type="dxa"/>
          </w:tcPr>
          <w:p w14:paraId="37B5E64E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5851152D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39A64D31" w14:textId="77777777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E5426" w:rsidRPr="009E5426" w14:paraId="5F88CE55" w14:textId="77777777" w:rsidTr="00805C92">
        <w:tc>
          <w:tcPr>
            <w:tcW w:w="2965" w:type="dxa"/>
          </w:tcPr>
          <w:p w14:paraId="6FD0545E" w14:textId="5D2A129B" w:rsidR="007E661E" w:rsidRPr="008A07A4" w:rsidRDefault="007E661E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260" w:type="dxa"/>
          </w:tcPr>
          <w:p w14:paraId="26417FAE" w14:textId="77777777" w:rsidR="007E661E" w:rsidRPr="008A07A4" w:rsidRDefault="00852B2A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39CBEE7C" w14:textId="77777777" w:rsidR="007E661E" w:rsidRPr="008A07A4" w:rsidRDefault="00680716" w:rsidP="000940AD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Nguyễn Cảnh Tĩnh</w:t>
            </w:r>
          </w:p>
        </w:tc>
      </w:tr>
    </w:tbl>
    <w:p w14:paraId="1E607111" w14:textId="77777777" w:rsidR="00036A2D" w:rsidRPr="00036A2D" w:rsidRDefault="00036A2D" w:rsidP="00036A2D">
      <w:pPr>
        <w:spacing w:before="0"/>
        <w:rPr>
          <w:vanish/>
        </w:rPr>
      </w:pPr>
    </w:p>
    <w:tbl>
      <w:tblPr>
        <w:tblpPr w:leftFromText="180" w:rightFromText="180" w:vertAnchor="text" w:horzAnchor="margin" w:tblpY="75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559"/>
        <w:gridCol w:w="6379"/>
      </w:tblGrid>
      <w:tr w:rsidR="00A200A6" w:rsidRPr="0012075F" w14:paraId="6C3EC430" w14:textId="77777777" w:rsidTr="00A200A6">
        <w:tc>
          <w:tcPr>
            <w:tcW w:w="1526" w:type="dxa"/>
            <w:vAlign w:val="center"/>
          </w:tcPr>
          <w:p w14:paraId="74DE5903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1559" w:type="dxa"/>
            <w:vAlign w:val="center"/>
          </w:tcPr>
          <w:p w14:paraId="1109BF0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6379" w:type="dxa"/>
            <w:vAlign w:val="center"/>
          </w:tcPr>
          <w:p w14:paraId="3DF14708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spacing w:before="120" w:after="120"/>
              <w:jc w:val="center"/>
              <w:outlineLvl w:val="0"/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A200A6" w:rsidRPr="0012075F" w14:paraId="341B2137" w14:textId="77777777" w:rsidTr="00A200A6">
        <w:trPr>
          <w:trHeight w:val="606"/>
        </w:trPr>
        <w:tc>
          <w:tcPr>
            <w:tcW w:w="1526" w:type="dxa"/>
            <w:vAlign w:val="center"/>
          </w:tcPr>
          <w:p w14:paraId="3EF94DD0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D2AFF72" w14:textId="77777777" w:rsidR="00A200A6" w:rsidRPr="007E516C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7596C547" w14:textId="77777777" w:rsidR="00A200A6" w:rsidRPr="00F9799A" w:rsidRDefault="007360A7" w:rsidP="007360A7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A200A6" w:rsidRPr="0012075F" w14:paraId="51AB62AB" w14:textId="77777777" w:rsidTr="00A200A6">
        <w:trPr>
          <w:trHeight w:val="559"/>
        </w:trPr>
        <w:tc>
          <w:tcPr>
            <w:tcW w:w="1526" w:type="dxa"/>
            <w:vAlign w:val="center"/>
          </w:tcPr>
          <w:p w14:paraId="0FD60E87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21F818D4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45DD30F1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  <w:tr w:rsidR="00A200A6" w:rsidRPr="0012075F" w14:paraId="20C7F32B" w14:textId="77777777" w:rsidTr="00A200A6">
        <w:trPr>
          <w:trHeight w:val="597"/>
        </w:trPr>
        <w:tc>
          <w:tcPr>
            <w:tcW w:w="1526" w:type="dxa"/>
            <w:vAlign w:val="center"/>
          </w:tcPr>
          <w:p w14:paraId="36F5212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559" w:type="dxa"/>
            <w:vAlign w:val="center"/>
          </w:tcPr>
          <w:p w14:paraId="75057F46" w14:textId="77777777" w:rsidR="00A200A6" w:rsidRPr="0012075F" w:rsidRDefault="00A200A6" w:rsidP="00A200A6">
            <w:pPr>
              <w:pStyle w:val="Header"/>
              <w:tabs>
                <w:tab w:val="clear" w:pos="4320"/>
                <w:tab w:val="clear" w:pos="8640"/>
              </w:tabs>
              <w:jc w:val="center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6379" w:type="dxa"/>
            <w:vAlign w:val="center"/>
          </w:tcPr>
          <w:p w14:paraId="6EF0A3C7" w14:textId="77777777" w:rsidR="00A200A6" w:rsidRPr="0012075F" w:rsidRDefault="00A200A6" w:rsidP="000E3639">
            <w:pPr>
              <w:pStyle w:val="Header"/>
              <w:tabs>
                <w:tab w:val="clear" w:pos="4320"/>
                <w:tab w:val="clear" w:pos="8640"/>
              </w:tabs>
              <w:ind w:left="720"/>
              <w:jc w:val="both"/>
              <w:outlineLvl w:val="0"/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</w:pPr>
          </w:p>
        </w:tc>
      </w:tr>
    </w:tbl>
    <w:p w14:paraId="31C8856C" w14:textId="77777777" w:rsidR="007E661E" w:rsidRPr="007E661E" w:rsidRDefault="007E661E" w:rsidP="007E661E">
      <w:pPr>
        <w:spacing w:before="0"/>
        <w:rPr>
          <w:vanish/>
        </w:rPr>
      </w:pPr>
    </w:p>
    <w:p w14:paraId="74B3610A" w14:textId="77777777" w:rsidR="006341FB" w:rsidRPr="0012075F" w:rsidRDefault="006341FB" w:rsidP="00005491">
      <w:pPr>
        <w:rPr>
          <w:rFonts w:ascii="Times New Roman" w:hAnsi="Times New Roman"/>
          <w:b/>
          <w:noProof/>
          <w:color w:val="000000"/>
          <w:sz w:val="28"/>
          <w:szCs w:val="28"/>
        </w:rPr>
        <w:sectPr w:rsidR="006341FB" w:rsidRPr="0012075F" w:rsidSect="000A17AF">
          <w:headerReference w:type="default" r:id="rId8"/>
          <w:footerReference w:type="default" r:id="rId9"/>
          <w:pgSz w:w="11907" w:h="16840" w:code="9"/>
          <w:pgMar w:top="1134" w:right="1107" w:bottom="1134" w:left="1440" w:header="720" w:footer="720" w:gutter="0"/>
          <w:cols w:space="720"/>
          <w:docGrid w:linePitch="360"/>
        </w:sectPr>
      </w:pPr>
    </w:p>
    <w:p w14:paraId="209EB08D" w14:textId="77777777" w:rsidR="001F2029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lastRenderedPageBreak/>
        <w:t xml:space="preserve">I. MỤC </w:t>
      </w:r>
      <w:r w:rsidR="00F77A64" w:rsidRPr="00FD15D6">
        <w:rPr>
          <w:rFonts w:ascii="Times New Roman" w:hAnsi="Times New Roman"/>
          <w:b/>
          <w:szCs w:val="26"/>
        </w:rPr>
        <w:t>TIÊU</w:t>
      </w:r>
    </w:p>
    <w:p w14:paraId="02E7C4B4" w14:textId="295496B9" w:rsidR="00B54287" w:rsidRPr="00FD15D6" w:rsidRDefault="001F2029" w:rsidP="00B54287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 w:rsidRPr="00FD15D6">
        <w:rPr>
          <w:color w:val="000000"/>
          <w:sz w:val="28"/>
          <w:szCs w:val="28"/>
        </w:rPr>
        <w:t xml:space="preserve">Quy </w:t>
      </w:r>
      <w:proofErr w:type="spellStart"/>
      <w:r w:rsidRPr="00FD15D6">
        <w:rPr>
          <w:color w:val="000000"/>
          <w:sz w:val="28"/>
          <w:szCs w:val="28"/>
        </w:rPr>
        <w:t>đị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ống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hất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về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nội</w:t>
      </w:r>
      <w:proofErr w:type="spellEnd"/>
      <w:r w:rsidRPr="00FD15D6">
        <w:rPr>
          <w:color w:val="000000"/>
          <w:sz w:val="28"/>
          <w:szCs w:val="28"/>
        </w:rPr>
        <w:t xml:space="preserve"> dung, </w:t>
      </w:r>
      <w:proofErr w:type="spellStart"/>
      <w:r w:rsidRPr="00FD15D6">
        <w:rPr>
          <w:color w:val="000000"/>
          <w:sz w:val="28"/>
          <w:szCs w:val="28"/>
        </w:rPr>
        <w:t>trình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ự</w:t>
      </w:r>
      <w:proofErr w:type="spellEnd"/>
      <w:r w:rsidRPr="00FD15D6">
        <w:rPr>
          <w:color w:val="000000"/>
          <w:sz w:val="28"/>
          <w:szCs w:val="28"/>
        </w:rPr>
        <w:t>,</w:t>
      </w:r>
      <w:r w:rsidR="00932D7A">
        <w:rPr>
          <w:color w:val="000000"/>
          <w:sz w:val="28"/>
          <w:szCs w:val="28"/>
          <w:lang w:val="vi-VN"/>
        </w:rPr>
        <w:t xml:space="preserve"> thời gian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thực</w:t>
      </w:r>
      <w:proofErr w:type="spellEnd"/>
      <w:r w:rsidRPr="00FD15D6">
        <w:rPr>
          <w:color w:val="000000"/>
          <w:sz w:val="28"/>
          <w:szCs w:val="28"/>
        </w:rPr>
        <w:t xml:space="preserve"> </w:t>
      </w:r>
      <w:proofErr w:type="spellStart"/>
      <w:r w:rsidRPr="00FD15D6">
        <w:rPr>
          <w:color w:val="000000"/>
          <w:sz w:val="28"/>
          <w:szCs w:val="28"/>
        </w:rPr>
        <w:t>hiện</w:t>
      </w:r>
      <w:proofErr w:type="spellEnd"/>
      <w:r w:rsidR="00932D7A">
        <w:rPr>
          <w:color w:val="000000"/>
          <w:sz w:val="28"/>
          <w:szCs w:val="28"/>
          <w:lang w:val="vi-VN"/>
        </w:rPr>
        <w:t xml:space="preserve"> các bước trong</w:t>
      </w:r>
      <w:r w:rsidRPr="00FD15D6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việc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mua</w:t>
      </w:r>
      <w:proofErr w:type="spellEnd"/>
      <w:r w:rsidR="003A2C6A">
        <w:rPr>
          <w:color w:val="000000"/>
          <w:sz w:val="28"/>
          <w:szCs w:val="28"/>
        </w:rPr>
        <w:t xml:space="preserve">, </w:t>
      </w:r>
      <w:proofErr w:type="spellStart"/>
      <w:r w:rsidR="003A2C6A">
        <w:rPr>
          <w:color w:val="000000"/>
          <w:sz w:val="28"/>
          <w:szCs w:val="28"/>
        </w:rPr>
        <w:t>bán</w:t>
      </w:r>
      <w:proofErr w:type="spellEnd"/>
      <w:r w:rsidR="00DD4161">
        <w:rPr>
          <w:color w:val="000000"/>
          <w:sz w:val="28"/>
          <w:szCs w:val="28"/>
        </w:rPr>
        <w:t xml:space="preserve">, </w:t>
      </w:r>
      <w:proofErr w:type="spellStart"/>
      <w:r w:rsidR="00DD4161">
        <w:rPr>
          <w:color w:val="000000"/>
          <w:sz w:val="28"/>
          <w:szCs w:val="28"/>
        </w:rPr>
        <w:t>đóng</w:t>
      </w:r>
      <w:proofErr w:type="spellEnd"/>
      <w:r w:rsidR="00DD4161">
        <w:rPr>
          <w:color w:val="000000"/>
          <w:sz w:val="28"/>
          <w:szCs w:val="28"/>
        </w:rPr>
        <w:t xml:space="preserve"> </w:t>
      </w:r>
      <w:proofErr w:type="spellStart"/>
      <w:r w:rsidR="00DD4161">
        <w:rPr>
          <w:color w:val="000000"/>
          <w:sz w:val="28"/>
          <w:szCs w:val="28"/>
        </w:rPr>
        <w:t>mới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tàu</w:t>
      </w:r>
      <w:proofErr w:type="spellEnd"/>
      <w:r w:rsidR="003A2C6A">
        <w:rPr>
          <w:color w:val="000000"/>
          <w:sz w:val="28"/>
          <w:szCs w:val="28"/>
        </w:rPr>
        <w:t xml:space="preserve"> </w:t>
      </w:r>
      <w:proofErr w:type="spellStart"/>
      <w:r w:rsidR="003A2C6A"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1071D8B4" w14:textId="77777777" w:rsidR="001F2029" w:rsidRPr="00FD15D6" w:rsidRDefault="001F2029" w:rsidP="00D0213A">
      <w:pPr>
        <w:spacing w:after="120" w:line="252" w:lineRule="auto"/>
        <w:ind w:left="374" w:firstLine="193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 xml:space="preserve">II. </w:t>
      </w:r>
      <w:r w:rsidR="00077BB3">
        <w:rPr>
          <w:rFonts w:ascii="Times New Roman" w:hAnsi="Times New Roman"/>
          <w:b/>
          <w:szCs w:val="26"/>
        </w:rPr>
        <w:t xml:space="preserve">PHẠM VI, </w:t>
      </w:r>
      <w:r w:rsidR="00782DD1">
        <w:rPr>
          <w:rFonts w:ascii="Times New Roman" w:hAnsi="Times New Roman"/>
          <w:b/>
          <w:szCs w:val="26"/>
        </w:rPr>
        <w:t>ĐỐI TƯỢNG ÁP DỤNG</w:t>
      </w:r>
      <w:r w:rsidRPr="00FD15D6">
        <w:rPr>
          <w:rFonts w:ascii="Times New Roman" w:hAnsi="Times New Roman"/>
          <w:b/>
          <w:szCs w:val="26"/>
        </w:rPr>
        <w:t xml:space="preserve"> </w:t>
      </w:r>
    </w:p>
    <w:p w14:paraId="7A93246A" w14:textId="77777777" w:rsidR="001F2029" w:rsidRPr="00FD15D6" w:rsidRDefault="001D2628" w:rsidP="001D2628">
      <w:pPr>
        <w:pStyle w:val="BodyTextIndent"/>
        <w:spacing w:before="120" w:after="120" w:line="252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Các </w:t>
      </w:r>
      <w:proofErr w:type="spellStart"/>
      <w:r>
        <w:rPr>
          <w:color w:val="000000"/>
          <w:sz w:val="28"/>
          <w:szCs w:val="28"/>
        </w:rPr>
        <w:t>doanh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nghiệp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ó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cổ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phần</w:t>
      </w:r>
      <w:proofErr w:type="spellEnd"/>
      <w:r w:rsidR="00146995">
        <w:rPr>
          <w:color w:val="000000"/>
          <w:sz w:val="28"/>
          <w:szCs w:val="28"/>
        </w:rPr>
        <w:t xml:space="preserve">, </w:t>
      </w:r>
      <w:proofErr w:type="spellStart"/>
      <w:r w:rsidR="00146995">
        <w:rPr>
          <w:color w:val="000000"/>
          <w:sz w:val="28"/>
          <w:szCs w:val="28"/>
        </w:rPr>
        <w:t>vốn</w:t>
      </w:r>
      <w:proofErr w:type="spellEnd"/>
      <w:r w:rsidR="00146995">
        <w:rPr>
          <w:color w:val="000000"/>
          <w:sz w:val="28"/>
          <w:szCs w:val="28"/>
        </w:rPr>
        <w:t xml:space="preserve"> </w:t>
      </w:r>
      <w:proofErr w:type="spellStart"/>
      <w:r w:rsidR="00146995">
        <w:rPr>
          <w:color w:val="000000"/>
          <w:sz w:val="28"/>
          <w:szCs w:val="28"/>
        </w:rPr>
        <w:t>góp</w:t>
      </w:r>
      <w:proofErr w:type="spellEnd"/>
      <w:r w:rsidR="001C6714">
        <w:rPr>
          <w:color w:val="000000"/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ủa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Tổ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công</w:t>
      </w:r>
      <w:proofErr w:type="spellEnd"/>
      <w:r w:rsidR="001C6714">
        <w:rPr>
          <w:sz w:val="28"/>
          <w:szCs w:val="28"/>
        </w:rPr>
        <w:t xml:space="preserve"> ty </w:t>
      </w:r>
      <w:proofErr w:type="spellStart"/>
      <w:r w:rsidR="001C6714">
        <w:rPr>
          <w:sz w:val="28"/>
          <w:szCs w:val="28"/>
        </w:rPr>
        <w:t>Hàng</w:t>
      </w:r>
      <w:proofErr w:type="spellEnd"/>
      <w:r w:rsidR="001C6714">
        <w:rPr>
          <w:sz w:val="28"/>
          <w:szCs w:val="28"/>
        </w:rPr>
        <w:t xml:space="preserve"> </w:t>
      </w:r>
      <w:proofErr w:type="spellStart"/>
      <w:r w:rsidR="001C6714">
        <w:rPr>
          <w:sz w:val="28"/>
          <w:szCs w:val="28"/>
        </w:rPr>
        <w:t>hải</w:t>
      </w:r>
      <w:proofErr w:type="spellEnd"/>
      <w:r w:rsidR="001C6714">
        <w:rPr>
          <w:sz w:val="28"/>
          <w:szCs w:val="28"/>
        </w:rPr>
        <w:t xml:space="preserve"> Việt Nam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là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cá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doanh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nghiệp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huộc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hố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vận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tải</w:t>
      </w:r>
      <w:proofErr w:type="spellEnd"/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biển</w:t>
      </w:r>
      <w:proofErr w:type="spellEnd"/>
      <w:r w:rsidR="00146995">
        <w:rPr>
          <w:color w:val="000000"/>
          <w:sz w:val="28"/>
          <w:szCs w:val="28"/>
        </w:rPr>
        <w:t>.</w:t>
      </w:r>
    </w:p>
    <w:p w14:paraId="4106A494" w14:textId="77777777" w:rsidR="001C22BC" w:rsidRPr="00FD15D6" w:rsidRDefault="001C22BC" w:rsidP="001C22BC">
      <w:pPr>
        <w:spacing w:after="120" w:line="252" w:lineRule="auto"/>
        <w:ind w:firstLine="567"/>
        <w:rPr>
          <w:rFonts w:ascii="Times New Roman" w:hAnsi="Times New Roman"/>
          <w:b/>
          <w:szCs w:val="26"/>
          <w:lang w:val="vi-VN"/>
        </w:rPr>
      </w:pPr>
      <w:r w:rsidRPr="00FD15D6">
        <w:rPr>
          <w:rFonts w:ascii="Times New Roman" w:hAnsi="Times New Roman"/>
          <w:b/>
          <w:szCs w:val="26"/>
          <w:lang w:val="vi-VN"/>
        </w:rPr>
        <w:t>III. TÀI LIỆU LIÊN QUAN</w:t>
      </w:r>
    </w:p>
    <w:p w14:paraId="36E4A785" w14:textId="77777777" w:rsidR="001C22BC" w:rsidRPr="00E308F1" w:rsidRDefault="001C22BC" w:rsidP="001C22BC">
      <w:pPr>
        <w:spacing w:after="120" w:line="252" w:lineRule="auto"/>
        <w:ind w:firstLine="567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Quy </w:t>
      </w:r>
      <w:proofErr w:type="spellStart"/>
      <w:r>
        <w:rPr>
          <w:rFonts w:ascii="Times New Roman" w:hAnsi="Times New Roman"/>
          <w:sz w:val="28"/>
          <w:szCs w:val="28"/>
        </w:rPr>
        <w:t>chế</w:t>
      </w:r>
      <w:proofErr w:type="spellEnd"/>
      <w:r>
        <w:rPr>
          <w:rFonts w:ascii="Times New Roman" w:hAnsi="Times New Roman"/>
          <w:sz w:val="28"/>
          <w:szCs w:val="28"/>
        </w:rPr>
        <w:t xml:space="preserve">/Quy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oa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iệp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57E5F1A" w14:textId="77777777" w:rsidR="00F77A64" w:rsidRPr="00FD15D6" w:rsidRDefault="001F2029" w:rsidP="00813B4B">
      <w:pPr>
        <w:spacing w:after="120" w:line="252" w:lineRule="auto"/>
        <w:ind w:firstLine="567"/>
        <w:rPr>
          <w:rFonts w:ascii="Times New Roman" w:hAnsi="Times New Roman"/>
          <w:b/>
          <w:szCs w:val="26"/>
        </w:rPr>
      </w:pPr>
      <w:r w:rsidRPr="00FD15D6">
        <w:rPr>
          <w:rFonts w:ascii="Times New Roman" w:hAnsi="Times New Roman"/>
          <w:b/>
          <w:szCs w:val="26"/>
        </w:rPr>
        <w:t>I</w:t>
      </w:r>
      <w:r w:rsidRPr="00FD15D6">
        <w:rPr>
          <w:rFonts w:ascii="Times New Roman" w:hAnsi="Times New Roman"/>
          <w:b/>
          <w:szCs w:val="26"/>
          <w:lang w:val="vi-VN"/>
        </w:rPr>
        <w:t>V</w:t>
      </w:r>
      <w:r w:rsidRPr="00FD15D6">
        <w:rPr>
          <w:rFonts w:ascii="Times New Roman" w:hAnsi="Times New Roman"/>
          <w:b/>
          <w:szCs w:val="26"/>
        </w:rPr>
        <w:t xml:space="preserve">. </w:t>
      </w:r>
      <w:r w:rsidR="00F77A64" w:rsidRPr="00FD15D6">
        <w:rPr>
          <w:rFonts w:ascii="Times New Roman" w:hAnsi="Times New Roman"/>
          <w:b/>
          <w:szCs w:val="26"/>
        </w:rPr>
        <w:t>CHÚ THÍCH</w:t>
      </w:r>
    </w:p>
    <w:p w14:paraId="7C1325CF" w14:textId="77777777" w:rsidR="001F2029" w:rsidRPr="00FD15D6" w:rsidRDefault="00F77A64" w:rsidP="00813B4B">
      <w:pPr>
        <w:spacing w:after="240" w:line="252" w:lineRule="auto"/>
        <w:ind w:firstLine="567"/>
        <w:rPr>
          <w:rFonts w:ascii="Times New Roman" w:hAnsi="Times New Roman"/>
          <w:b/>
          <w:sz w:val="28"/>
          <w:szCs w:val="28"/>
        </w:rPr>
      </w:pPr>
      <w:r w:rsidRPr="00FD15D6">
        <w:rPr>
          <w:rFonts w:ascii="Times New Roman" w:hAnsi="Times New Roman"/>
          <w:b/>
          <w:sz w:val="28"/>
          <w:szCs w:val="28"/>
        </w:rPr>
        <w:t xml:space="preserve">1.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Giải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ích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thuật</w:t>
      </w:r>
      <w:proofErr w:type="spellEnd"/>
      <w:r w:rsidRPr="00FD15D6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Pr="00FD15D6">
        <w:rPr>
          <w:rFonts w:ascii="Times New Roman" w:hAnsi="Times New Roman"/>
          <w:b/>
          <w:sz w:val="28"/>
          <w:szCs w:val="28"/>
        </w:rPr>
        <w:t>ngữ</w:t>
      </w:r>
      <w:proofErr w:type="spellEnd"/>
    </w:p>
    <w:tbl>
      <w:tblPr>
        <w:tblW w:w="10236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8190"/>
      </w:tblGrid>
      <w:tr w:rsidR="00724EB4" w:rsidRPr="00B86956" w14:paraId="774041B7" w14:textId="77777777" w:rsidTr="00B76A9D">
        <w:tc>
          <w:tcPr>
            <w:tcW w:w="2046" w:type="dxa"/>
            <w:shd w:val="clear" w:color="auto" w:fill="auto"/>
          </w:tcPr>
          <w:p w14:paraId="059E6D57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Cụm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ừ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viết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ắt</w:t>
            </w:r>
            <w:proofErr w:type="spellEnd"/>
          </w:p>
        </w:tc>
        <w:tc>
          <w:tcPr>
            <w:tcW w:w="8190" w:type="dxa"/>
            <w:shd w:val="clear" w:color="auto" w:fill="auto"/>
          </w:tcPr>
          <w:p w14:paraId="29D54EE4" w14:textId="77777777" w:rsidR="00724EB4" w:rsidRPr="006F53DE" w:rsidRDefault="00724EB4" w:rsidP="00B86956">
            <w:pPr>
              <w:spacing w:before="60" w:after="60" w:line="252" w:lineRule="auto"/>
              <w:jc w:val="center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Giải</w:t>
            </w:r>
            <w:proofErr w:type="spellEnd"/>
            <w:r w:rsidRPr="006F53DE">
              <w:rPr>
                <w:rFonts w:ascii="Times New Roman" w:hAnsi="Times New Roman"/>
                <w:b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b/>
                <w:szCs w:val="26"/>
              </w:rPr>
              <w:t>thích</w:t>
            </w:r>
            <w:proofErr w:type="spellEnd"/>
          </w:p>
        </w:tc>
      </w:tr>
      <w:tr w:rsidR="00724EB4" w:rsidRPr="00B86956" w14:paraId="65F4255D" w14:textId="77777777" w:rsidTr="00B76A9D">
        <w:tc>
          <w:tcPr>
            <w:tcW w:w="2046" w:type="dxa"/>
            <w:shd w:val="clear" w:color="auto" w:fill="auto"/>
          </w:tcPr>
          <w:p w14:paraId="7725EEDB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r w:rsidRPr="006F53DE">
              <w:rPr>
                <w:rFonts w:ascii="Times New Roman" w:hAnsi="Times New Roman"/>
                <w:szCs w:val="26"/>
              </w:rPr>
              <w:t>BM</w:t>
            </w:r>
            <w:r w:rsidRPr="006F53DE">
              <w:rPr>
                <w:rFonts w:ascii="Times New Roman" w:hAnsi="Times New Roman"/>
                <w:szCs w:val="26"/>
              </w:rPr>
              <w:tab/>
            </w:r>
          </w:p>
        </w:tc>
        <w:tc>
          <w:tcPr>
            <w:tcW w:w="8190" w:type="dxa"/>
            <w:shd w:val="clear" w:color="auto" w:fill="auto"/>
          </w:tcPr>
          <w:p w14:paraId="05493EA0" w14:textId="77777777" w:rsidR="00724EB4" w:rsidRPr="006F53DE" w:rsidRDefault="00724EB4" w:rsidP="00B86956">
            <w:pPr>
              <w:spacing w:before="60" w:after="60" w:line="252" w:lineRule="auto"/>
              <w:rPr>
                <w:rFonts w:ascii="Times New Roman" w:hAnsi="Times New Roman"/>
                <w:b/>
                <w:szCs w:val="26"/>
              </w:rPr>
            </w:pPr>
            <w:proofErr w:type="spellStart"/>
            <w:r w:rsidRPr="006F53DE">
              <w:rPr>
                <w:rFonts w:ascii="Times New Roman" w:hAnsi="Times New Roman"/>
                <w:szCs w:val="26"/>
              </w:rPr>
              <w:t>Biểu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mẫu</w:t>
            </w:r>
            <w:proofErr w:type="spellEnd"/>
          </w:p>
        </w:tc>
      </w:tr>
      <w:tr w:rsidR="001D2628" w:rsidRPr="00B86956" w14:paraId="698D0715" w14:textId="77777777" w:rsidTr="00B76A9D">
        <w:tc>
          <w:tcPr>
            <w:tcW w:w="2046" w:type="dxa"/>
            <w:shd w:val="clear" w:color="auto" w:fill="auto"/>
          </w:tcPr>
          <w:p w14:paraId="624A4530" w14:textId="77777777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ông ty </w:t>
            </w:r>
          </w:p>
        </w:tc>
        <w:tc>
          <w:tcPr>
            <w:tcW w:w="8190" w:type="dxa"/>
            <w:shd w:val="clear" w:color="auto" w:fill="auto"/>
          </w:tcPr>
          <w:p w14:paraId="564D2B90" w14:textId="1BA355D2" w:rsidR="001D2628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Các </w:t>
            </w:r>
            <w:proofErr w:type="spellStart"/>
            <w:r>
              <w:rPr>
                <w:rFonts w:ascii="Times New Roman" w:hAnsi="Times New Roman"/>
                <w:szCs w:val="26"/>
              </w:rPr>
              <w:t>doa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nghiệ</w:t>
            </w:r>
            <w:r w:rsidR="003A2C6A">
              <w:rPr>
                <w:rFonts w:ascii="Times New Roman" w:hAnsi="Times New Roman"/>
                <w:szCs w:val="26"/>
              </w:rPr>
              <w:t>p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ó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cổ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phầ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, </w:t>
            </w:r>
            <w:proofErr w:type="spellStart"/>
            <w:r>
              <w:rPr>
                <w:color w:val="000000"/>
                <w:sz w:val="28"/>
                <w:szCs w:val="28"/>
              </w:rPr>
              <w:t>vốn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000000"/>
                <w:sz w:val="28"/>
                <w:szCs w:val="28"/>
              </w:rPr>
              <w:t>góp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ổ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công</w:t>
            </w:r>
            <w:proofErr w:type="spellEnd"/>
            <w:r>
              <w:rPr>
                <w:sz w:val="28"/>
                <w:szCs w:val="28"/>
              </w:rPr>
              <w:t xml:space="preserve"> ty </w:t>
            </w:r>
            <w:proofErr w:type="spellStart"/>
            <w:r>
              <w:rPr>
                <w:sz w:val="28"/>
                <w:szCs w:val="28"/>
              </w:rPr>
              <w:t>Hàng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hải</w:t>
            </w:r>
            <w:proofErr w:type="spellEnd"/>
            <w:r>
              <w:rPr>
                <w:sz w:val="28"/>
                <w:szCs w:val="28"/>
              </w:rPr>
              <w:t xml:space="preserve"> Việt Nam</w:t>
            </w:r>
            <w:r w:rsidR="003A2C6A">
              <w:rPr>
                <w:sz w:val="28"/>
                <w:szCs w:val="28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thuộc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khối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vận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tải</w:t>
            </w:r>
            <w:proofErr w:type="spellEnd"/>
            <w:r w:rsidR="003A2C6A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="003A2C6A">
              <w:rPr>
                <w:rFonts w:ascii="Times New Roman" w:hAnsi="Times New Roman"/>
                <w:szCs w:val="26"/>
              </w:rPr>
              <w:t>biển</w:t>
            </w:r>
            <w:proofErr w:type="spellEnd"/>
          </w:p>
        </w:tc>
      </w:tr>
      <w:tr w:rsidR="00B76A9D" w:rsidRPr="00B86956" w14:paraId="383494F0" w14:textId="77777777" w:rsidTr="00B76A9D">
        <w:tc>
          <w:tcPr>
            <w:tcW w:w="2046" w:type="dxa"/>
            <w:shd w:val="clear" w:color="auto" w:fill="auto"/>
          </w:tcPr>
          <w:p w14:paraId="62558D50" w14:textId="77777777" w:rsidR="00B76A9D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ĐHĐCĐ</w:t>
            </w:r>
          </w:p>
        </w:tc>
        <w:tc>
          <w:tcPr>
            <w:tcW w:w="8190" w:type="dxa"/>
            <w:shd w:val="clear" w:color="auto" w:fill="auto"/>
          </w:tcPr>
          <w:p w14:paraId="071B2A5B" w14:textId="77777777" w:rsidR="00B76A9D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Đạ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ổ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ô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724EB4" w:rsidRPr="00B86956" w14:paraId="0CFB348C" w14:textId="77777777" w:rsidTr="00B76A9D">
        <w:tc>
          <w:tcPr>
            <w:tcW w:w="2046" w:type="dxa"/>
            <w:shd w:val="clear" w:color="auto" w:fill="auto"/>
          </w:tcPr>
          <w:p w14:paraId="544297A6" w14:textId="77777777" w:rsidR="00724EB4" w:rsidRPr="006F53DE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HĐQT</w:t>
            </w:r>
          </w:p>
        </w:tc>
        <w:tc>
          <w:tcPr>
            <w:tcW w:w="8190" w:type="dxa"/>
            <w:shd w:val="clear" w:color="auto" w:fill="auto"/>
          </w:tcPr>
          <w:p w14:paraId="19C09AB1" w14:textId="77777777" w:rsidR="00724EB4" w:rsidRPr="006F53DE" w:rsidRDefault="001D2628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proofErr w:type="spellStart"/>
            <w:r>
              <w:rPr>
                <w:rFonts w:ascii="Times New Roman" w:hAnsi="Times New Roman"/>
                <w:szCs w:val="26"/>
              </w:rPr>
              <w:t>Hội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đồng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quản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trị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</w:t>
            </w:r>
          </w:p>
        </w:tc>
      </w:tr>
      <w:tr w:rsidR="00290BE3" w:rsidRPr="00B86956" w14:paraId="3C2E3636" w14:textId="77777777" w:rsidTr="00B76A9D">
        <w:tc>
          <w:tcPr>
            <w:tcW w:w="2046" w:type="dxa"/>
            <w:shd w:val="clear" w:color="auto" w:fill="auto"/>
          </w:tcPr>
          <w:p w14:paraId="1C1B93D6" w14:textId="77777777" w:rsidR="00290BE3" w:rsidRDefault="00B76A9D" w:rsidP="00B86956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>BĐH</w:t>
            </w:r>
          </w:p>
        </w:tc>
        <w:tc>
          <w:tcPr>
            <w:tcW w:w="8190" w:type="dxa"/>
            <w:shd w:val="clear" w:color="auto" w:fill="auto"/>
          </w:tcPr>
          <w:p w14:paraId="69033C53" w14:textId="77777777" w:rsidR="00290BE3" w:rsidRDefault="001D2628" w:rsidP="00290BE3">
            <w:pPr>
              <w:spacing w:before="60" w:after="60" w:line="252" w:lineRule="auto"/>
              <w:rPr>
                <w:rFonts w:ascii="Times New Roman" w:hAnsi="Times New Roman"/>
                <w:szCs w:val="26"/>
              </w:rPr>
            </w:pPr>
            <w:r>
              <w:rPr>
                <w:rFonts w:ascii="Times New Roman" w:hAnsi="Times New Roman"/>
                <w:szCs w:val="26"/>
              </w:rPr>
              <w:t xml:space="preserve">Ban </w:t>
            </w:r>
            <w:proofErr w:type="spellStart"/>
            <w:r>
              <w:rPr>
                <w:rFonts w:ascii="Times New Roman" w:hAnsi="Times New Roman"/>
                <w:szCs w:val="26"/>
              </w:rPr>
              <w:t>điều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hành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Cs w:val="26"/>
              </w:rPr>
              <w:t>của</w:t>
            </w:r>
            <w:proofErr w:type="spellEnd"/>
            <w:r>
              <w:rPr>
                <w:rFonts w:ascii="Times New Roman" w:hAnsi="Times New Roman"/>
                <w:szCs w:val="26"/>
              </w:rPr>
              <w:t xml:space="preserve"> Công ty </w:t>
            </w:r>
          </w:p>
        </w:tc>
      </w:tr>
      <w:tr w:rsidR="00724EB4" w:rsidRPr="00B86956" w14:paraId="16CAD0C1" w14:textId="77777777" w:rsidTr="00B76A9D">
        <w:tc>
          <w:tcPr>
            <w:tcW w:w="2046" w:type="dxa"/>
            <w:shd w:val="clear" w:color="auto" w:fill="auto"/>
          </w:tcPr>
          <w:p w14:paraId="53E28B56" w14:textId="383DC3ED" w:rsidR="00724EB4" w:rsidRPr="006F53DE" w:rsidRDefault="00584480" w:rsidP="00B86956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proofErr w:type="spellStart"/>
            <w:r>
              <w:rPr>
                <w:rFonts w:ascii="Times New Roman" w:hAnsi="Times New Roman"/>
                <w:color w:val="000000"/>
                <w:szCs w:val="26"/>
              </w:rPr>
              <w:t>Tổ</w:t>
            </w:r>
            <w:proofErr w:type="spellEnd"/>
            <w:r>
              <w:rPr>
                <w:rFonts w:ascii="Times New Roman" w:hAnsi="Times New Roman"/>
                <w:color w:val="000000"/>
                <w:szCs w:val="26"/>
              </w:rPr>
              <w:t>/</w:t>
            </w:r>
            <w:proofErr w:type="spellStart"/>
            <w:r>
              <w:rPr>
                <w:rFonts w:ascii="Times New Roman" w:hAnsi="Times New Roman"/>
                <w:color w:val="000000"/>
                <w:szCs w:val="26"/>
              </w:rPr>
              <w:t>Bộ</w:t>
            </w:r>
            <w:proofErr w:type="spellEnd"/>
            <w:r>
              <w:rPr>
                <w:rFonts w:ascii="Times New Roman" w:hAnsi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6"/>
              </w:rPr>
              <w:t>phận</w:t>
            </w:r>
            <w:proofErr w:type="spellEnd"/>
            <w:r>
              <w:rPr>
                <w:rFonts w:ascii="Times New Roman" w:hAnsi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6"/>
              </w:rPr>
              <w:t>thẩm</w:t>
            </w:r>
            <w:proofErr w:type="spellEnd"/>
            <w:r>
              <w:rPr>
                <w:rFonts w:ascii="Times New Roman" w:hAnsi="Times New Roman"/>
                <w:color w:val="000000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6"/>
              </w:rPr>
              <w:t>định</w:t>
            </w:r>
            <w:proofErr w:type="spellEnd"/>
          </w:p>
        </w:tc>
        <w:tc>
          <w:tcPr>
            <w:tcW w:w="8190" w:type="dxa"/>
            <w:shd w:val="clear" w:color="auto" w:fill="auto"/>
          </w:tcPr>
          <w:p w14:paraId="3508344A" w14:textId="36304D42" w:rsidR="00724EB4" w:rsidRPr="006F53DE" w:rsidRDefault="00584480" w:rsidP="006F53DE">
            <w:pPr>
              <w:spacing w:before="60" w:after="60" w:line="252" w:lineRule="auto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do </w:t>
            </w:r>
            <w:r w:rsidR="001D2628">
              <w:rPr>
                <w:rFonts w:ascii="Times New Roman" w:hAnsi="Times New Roman"/>
                <w:color w:val="000000"/>
                <w:szCs w:val="26"/>
                <w:lang w:val="pt-BR"/>
              </w:rPr>
              <w:t>Công ty thành lập</w:t>
            </w:r>
          </w:p>
        </w:tc>
      </w:tr>
      <w:tr w:rsidR="00724EB4" w:rsidRPr="00B86956" w14:paraId="46C63AEF" w14:textId="77777777" w:rsidTr="00B76A9D">
        <w:tc>
          <w:tcPr>
            <w:tcW w:w="2046" w:type="dxa"/>
            <w:shd w:val="clear" w:color="auto" w:fill="auto"/>
          </w:tcPr>
          <w:p w14:paraId="7DB735BB" w14:textId="77777777" w:rsidR="00724EB4" w:rsidRPr="006F53DE" w:rsidRDefault="00724EB4" w:rsidP="007B78A5">
            <w:pPr>
              <w:spacing w:before="60" w:after="120" w:line="252" w:lineRule="auto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hAnsi="Times New Roman"/>
                <w:bCs/>
                <w:szCs w:val="26"/>
              </w:rPr>
              <w:t>RACI</w:t>
            </w:r>
          </w:p>
        </w:tc>
        <w:tc>
          <w:tcPr>
            <w:tcW w:w="8190" w:type="dxa"/>
            <w:shd w:val="clear" w:color="auto" w:fill="auto"/>
          </w:tcPr>
          <w:p w14:paraId="78953AEB" w14:textId="77777777" w:rsidR="00724EB4" w:rsidRPr="006F53DE" w:rsidRDefault="00724EB4" w:rsidP="007B78A5">
            <w:pPr>
              <w:pStyle w:val="Bodytext20"/>
              <w:tabs>
                <w:tab w:val="left" w:pos="709"/>
              </w:tabs>
              <w:spacing w:before="60" w:line="252" w:lineRule="auto"/>
            </w:pPr>
            <w:r w:rsidRPr="006F53DE">
              <w:t xml:space="preserve">Ma </w:t>
            </w:r>
            <w:proofErr w:type="spellStart"/>
            <w:r w:rsidRPr="006F53DE">
              <w:t>trận</w:t>
            </w:r>
            <w:proofErr w:type="spellEnd"/>
            <w:r w:rsidRPr="006F53DE">
              <w:t xml:space="preserve"> RACI </w:t>
            </w:r>
            <w:proofErr w:type="spellStart"/>
            <w:r w:rsidRPr="006F53DE">
              <w:t>là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mộ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kỹ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huậ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ằ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làm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rõ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ông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iệc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trách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iệm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quyề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nhâ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hoặ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đơn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vị</w:t>
            </w:r>
            <w:proofErr w:type="spellEnd"/>
            <w:r w:rsidRPr="006F53DE">
              <w:t xml:space="preserve">, </w:t>
            </w:r>
            <w:proofErr w:type="spellStart"/>
            <w:r w:rsidRPr="006F53DE">
              <w:t>viế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tắt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ủa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ác</w:t>
            </w:r>
            <w:proofErr w:type="spellEnd"/>
            <w:r w:rsidRPr="006F53DE">
              <w:t xml:space="preserve"> </w:t>
            </w:r>
            <w:proofErr w:type="spellStart"/>
            <w:r w:rsidRPr="006F53DE">
              <w:t>chữ</w:t>
            </w:r>
            <w:proofErr w:type="spellEnd"/>
            <w:r w:rsidRPr="006F53DE">
              <w:t>:</w:t>
            </w:r>
          </w:p>
          <w:p w14:paraId="10025078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/>
                <w:bCs/>
                <w:sz w:val="26"/>
                <w:szCs w:val="26"/>
                <w:bdr w:val="none" w:sz="0" w:space="0" w:color="auto" w:frame="1"/>
                <w:lang w:val="en-US"/>
              </w:rPr>
            </w:pPr>
            <w:r w:rsidRPr="006F53DE">
              <w:rPr>
                <w:sz w:val="26"/>
                <w:szCs w:val="26"/>
              </w:rPr>
              <w:t xml:space="preserve">+ 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  <w:lang w:val="en-US" w:eastAsia="en-US"/>
              </w:rPr>
              <w:t>R = Responsible:</w:t>
            </w:r>
            <w:r w:rsidRPr="006F53DE">
              <w:rPr>
                <w:sz w:val="26"/>
                <w:szCs w:val="26"/>
                <w:bdr w:val="none" w:sz="0" w:space="0" w:color="auto" w:frame="1"/>
                <w:lang w:val="en-US" w:eastAsia="en-US"/>
              </w:rPr>
              <w:t> </w:t>
            </w:r>
            <w:r w:rsidRPr="006F53DE">
              <w:rPr>
                <w:sz w:val="26"/>
                <w:szCs w:val="26"/>
              </w:rPr>
              <w:t>Đơn vị/Cá nhân chịu trách nhiệm tổ chức thực hiện công việc</w:t>
            </w:r>
            <w:r w:rsidRPr="006F53DE">
              <w:rPr>
                <w:sz w:val="26"/>
                <w:szCs w:val="26"/>
                <w:lang w:val="en-US"/>
              </w:rPr>
              <w:t>.</w:t>
            </w:r>
          </w:p>
          <w:p w14:paraId="43D5D240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A = Accountable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trực tiếp thực hiện thẩm quyền quyết định/phê duyệt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.</w:t>
            </w:r>
          </w:p>
          <w:p w14:paraId="7CEFC61A" w14:textId="77777777" w:rsidR="00724EB4" w:rsidRPr="006F53DE" w:rsidRDefault="00724EB4" w:rsidP="007B78A5">
            <w:pPr>
              <w:pStyle w:val="NormalWeb"/>
              <w:spacing w:before="60" w:beforeAutospacing="0" w:after="120" w:afterAutospacing="0" w:line="252" w:lineRule="auto"/>
              <w:jc w:val="both"/>
              <w:rPr>
                <w:bCs/>
                <w:sz w:val="26"/>
                <w:szCs w:val="26"/>
                <w:bdr w:val="none" w:sz="0" w:space="0" w:color="auto" w:frame="1"/>
              </w:rPr>
            </w:pP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>+ C = Consulted:</w:t>
            </w:r>
            <w:r w:rsidRPr="006F53DE">
              <w:rPr>
                <w:sz w:val="26"/>
                <w:szCs w:val="26"/>
                <w:bdr w:val="none" w:sz="0" w:space="0" w:color="auto" w:frame="1"/>
              </w:rPr>
              <w:t> </w:t>
            </w:r>
            <w:r w:rsidRPr="006F53DE">
              <w:rPr>
                <w:sz w:val="26"/>
                <w:szCs w:val="26"/>
              </w:rPr>
              <w:t>Đơn vị/Cá nhân được lấy ý kiến tham mưu</w:t>
            </w:r>
            <w:r w:rsidRPr="006F53DE">
              <w:rPr>
                <w:sz w:val="26"/>
                <w:szCs w:val="26"/>
                <w:lang w:val="en-US"/>
              </w:rPr>
              <w:t>.</w:t>
            </w:r>
            <w:r w:rsidRPr="006F53DE">
              <w:rPr>
                <w:bCs/>
                <w:sz w:val="26"/>
                <w:szCs w:val="26"/>
                <w:bdr w:val="none" w:sz="0" w:space="0" w:color="auto" w:frame="1"/>
              </w:rPr>
              <w:t xml:space="preserve"> </w:t>
            </w:r>
          </w:p>
          <w:p w14:paraId="158FC005" w14:textId="77777777" w:rsidR="00724EB4" w:rsidRPr="006F53DE" w:rsidRDefault="00724EB4" w:rsidP="007B78A5">
            <w:pPr>
              <w:spacing w:before="60" w:after="120" w:line="252" w:lineRule="auto"/>
              <w:jc w:val="both"/>
              <w:rPr>
                <w:rFonts w:ascii="Times New Roman" w:hAnsi="Times New Roman"/>
                <w:color w:val="000000"/>
                <w:szCs w:val="26"/>
              </w:rPr>
            </w:pPr>
            <w:r w:rsidRPr="006F53DE">
              <w:rPr>
                <w:rFonts w:ascii="Times New Roman" w:eastAsia="Times New Roman" w:hAnsi="Times New Roman"/>
                <w:bCs/>
                <w:szCs w:val="26"/>
                <w:bdr w:val="none" w:sz="0" w:space="0" w:color="auto" w:frame="1"/>
              </w:rPr>
              <w:t>+ I = Informed:</w:t>
            </w:r>
            <w:r w:rsidRPr="006F53DE">
              <w:rPr>
                <w:rFonts w:ascii="Times New Roman" w:eastAsia="Times New Roman" w:hAnsi="Times New Roman"/>
                <w:szCs w:val="26"/>
                <w:bdr w:val="none" w:sz="0" w:space="0" w:color="auto" w:frame="1"/>
              </w:rPr>
              <w:t> 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ơ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vị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á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nhân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ược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u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ấp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thông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tin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khi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có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quyế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định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/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phê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6F53DE">
              <w:rPr>
                <w:rFonts w:ascii="Times New Roman" w:hAnsi="Times New Roman"/>
                <w:szCs w:val="26"/>
              </w:rPr>
              <w:t>duyệt</w:t>
            </w:r>
            <w:proofErr w:type="spellEnd"/>
            <w:r w:rsidRPr="006F53DE">
              <w:rPr>
                <w:rFonts w:ascii="Times New Roman" w:hAnsi="Times New Roman"/>
                <w:szCs w:val="26"/>
              </w:rPr>
              <w:t>.</w:t>
            </w:r>
          </w:p>
        </w:tc>
      </w:tr>
    </w:tbl>
    <w:p w14:paraId="3DCFC8BA" w14:textId="77777777" w:rsidR="001676C4" w:rsidRDefault="001676C4" w:rsidP="000E3639">
      <w:pPr>
        <w:spacing w:before="60" w:after="60" w:line="252" w:lineRule="auto"/>
        <w:ind w:firstLine="567"/>
        <w:rPr>
          <w:rFonts w:ascii="Times New Roman" w:hAnsi="Times New Roman"/>
          <w:b/>
          <w:color w:val="000000"/>
          <w:sz w:val="28"/>
          <w:szCs w:val="28"/>
        </w:rPr>
      </w:pPr>
    </w:p>
    <w:p w14:paraId="4C668279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526C5DDA" w14:textId="77777777" w:rsidR="001C22BC" w:rsidRDefault="001C22BC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37B96C71" w14:textId="77777777" w:rsidR="00A20F44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  <w:lang w:val="vi-VN"/>
        </w:rPr>
      </w:pPr>
    </w:p>
    <w:p w14:paraId="6754629B" w14:textId="5F81EC89" w:rsidR="005300DE" w:rsidRPr="002C14D2" w:rsidRDefault="00A20F44" w:rsidP="001D2628">
      <w:pPr>
        <w:pStyle w:val="Bodytext20"/>
        <w:tabs>
          <w:tab w:val="left" w:pos="709"/>
        </w:tabs>
        <w:spacing w:before="24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300DE" w:rsidRPr="002C14D2">
        <w:rPr>
          <w:b/>
          <w:bCs/>
          <w:sz w:val="28"/>
          <w:szCs w:val="28"/>
        </w:rPr>
        <w:t xml:space="preserve">2. </w:t>
      </w:r>
      <w:proofErr w:type="spellStart"/>
      <w:r w:rsidR="005300DE" w:rsidRPr="002C14D2">
        <w:rPr>
          <w:b/>
          <w:bCs/>
          <w:sz w:val="28"/>
          <w:szCs w:val="28"/>
        </w:rPr>
        <w:t>Giải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th</w:t>
      </w:r>
      <w:r w:rsidR="005300DE" w:rsidRPr="002C14D2">
        <w:rPr>
          <w:rFonts w:hint="eastAsia"/>
          <w:b/>
          <w:bCs/>
          <w:sz w:val="28"/>
          <w:szCs w:val="28"/>
        </w:rPr>
        <w:t>í</w:t>
      </w:r>
      <w:r w:rsidR="005300DE" w:rsidRPr="002C14D2">
        <w:rPr>
          <w:b/>
          <w:bCs/>
          <w:sz w:val="28"/>
          <w:szCs w:val="28"/>
        </w:rPr>
        <w:t>ch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b/>
          <w:bCs/>
          <w:sz w:val="28"/>
          <w:szCs w:val="28"/>
        </w:rPr>
        <w:t>l</w:t>
      </w:r>
      <w:r w:rsidR="005300DE" w:rsidRPr="002C14D2">
        <w:rPr>
          <w:rFonts w:hint="eastAsia"/>
          <w:b/>
          <w:bCs/>
          <w:sz w:val="28"/>
          <w:szCs w:val="28"/>
        </w:rPr>
        <w:t>ư</w:t>
      </w:r>
      <w:r w:rsidR="005300DE" w:rsidRPr="002C14D2">
        <w:rPr>
          <w:b/>
          <w:bCs/>
          <w:sz w:val="28"/>
          <w:szCs w:val="28"/>
        </w:rPr>
        <w:t>u</w:t>
      </w:r>
      <w:proofErr w:type="spellEnd"/>
      <w:r w:rsidR="005300DE" w:rsidRPr="002C14D2">
        <w:rPr>
          <w:b/>
          <w:bCs/>
          <w:sz w:val="28"/>
          <w:szCs w:val="28"/>
        </w:rPr>
        <w:t xml:space="preserve"> </w:t>
      </w:r>
      <w:proofErr w:type="spellStart"/>
      <w:r w:rsidR="005300DE" w:rsidRPr="002C14D2">
        <w:rPr>
          <w:rFonts w:hint="eastAsia"/>
          <w:b/>
          <w:bCs/>
          <w:sz w:val="28"/>
          <w:szCs w:val="28"/>
        </w:rPr>
        <w:t>đ</w:t>
      </w:r>
      <w:r w:rsidR="005300DE" w:rsidRPr="002C14D2">
        <w:rPr>
          <w:b/>
          <w:bCs/>
          <w:sz w:val="28"/>
          <w:szCs w:val="28"/>
        </w:rPr>
        <w:t>ồ</w:t>
      </w:r>
      <w:proofErr w:type="spellEnd"/>
      <w:r w:rsidR="005300DE">
        <w:rPr>
          <w:b/>
          <w:bCs/>
          <w:sz w:val="28"/>
          <w:szCs w:val="28"/>
        </w:rPr>
        <w:t xml:space="preserve"> </w:t>
      </w:r>
    </w:p>
    <w:p w14:paraId="2B57C8C0" w14:textId="16B00EAE" w:rsidR="005300DE" w:rsidRPr="0001519D" w:rsidRDefault="00036D91" w:rsidP="005300DE">
      <w:pPr>
        <w:overflowPunct w:val="0"/>
        <w:autoSpaceDE w:val="0"/>
        <w:autoSpaceDN w:val="0"/>
        <w:adjustRightInd w:val="0"/>
        <w:spacing w:before="0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BA9A392" wp14:editId="24601FC8">
                <wp:simplePos x="0" y="0"/>
                <wp:positionH relativeFrom="column">
                  <wp:posOffset>2365375</wp:posOffset>
                </wp:positionH>
                <wp:positionV relativeFrom="paragraph">
                  <wp:posOffset>92710</wp:posOffset>
                </wp:positionV>
                <wp:extent cx="1257300" cy="307975"/>
                <wp:effectExtent l="0" t="0" r="0" b="0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79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F2257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A9A392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7" type="#_x0000_t109" style="position:absolute;left:0;text-align:left;margin-left:186.25pt;margin-top:7.3pt;width:99pt;height:24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">
                <v:textbox>
                  <w:txbxContent>
                    <w:p w14:paraId="60F2257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5F50C2D" wp14:editId="0AF48D31">
                <wp:simplePos x="0" y="0"/>
                <wp:positionH relativeFrom="column">
                  <wp:posOffset>393700</wp:posOffset>
                </wp:positionH>
                <wp:positionV relativeFrom="paragraph">
                  <wp:posOffset>92710</wp:posOffset>
                </wp:positionV>
                <wp:extent cx="1454150" cy="422275"/>
                <wp:effectExtent l="0" t="0" r="0" b="0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275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A875A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F50C2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8" type="#_x0000_t116" style="position:absolute;left:0;text-align:left;margin-left:31pt;margin-top:7.3pt;width:114.5pt;height:33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">
                <v:textbox>
                  <w:txbxContent>
                    <w:p w14:paraId="6CA875A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1BD2B90" w14:textId="10D15A41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4E1092C" wp14:editId="73153CFB">
                <wp:simplePos x="0" y="0"/>
                <wp:positionH relativeFrom="column">
                  <wp:posOffset>4065905</wp:posOffset>
                </wp:positionH>
                <wp:positionV relativeFrom="paragraph">
                  <wp:posOffset>140970</wp:posOffset>
                </wp:positionV>
                <wp:extent cx="1713865" cy="475615"/>
                <wp:effectExtent l="0" t="0" r="635" b="63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9018A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1A6CCD39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E1092C" id="Text Box 15" o:spid="_x0000_s1029" type="#_x0000_t202" style="position:absolute;left:0;text-align:left;margin-left:320.15pt;margin-top:11.1pt;width:134.95pt;height:37.4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AZG0qs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1F69018A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1A6CCD39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728" behindDoc="0" locked="0" layoutInCell="1" allowOverlap="1" wp14:anchorId="482982E6" wp14:editId="6E294E13">
                <wp:simplePos x="0" y="0"/>
                <wp:positionH relativeFrom="column">
                  <wp:posOffset>4116070</wp:posOffset>
                </wp:positionH>
                <wp:positionV relativeFrom="paragraph">
                  <wp:posOffset>59054</wp:posOffset>
                </wp:positionV>
                <wp:extent cx="1073785" cy="0"/>
                <wp:effectExtent l="0" t="76200" r="0" b="7620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21D4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">
                <v:stroke endarrow="block"/>
              </v:shape>
            </w:pict>
          </mc:Fallback>
        </mc:AlternateContent>
      </w:r>
    </w:p>
    <w:p w14:paraId="313D2DE5" w14:textId="77777777" w:rsidR="005300DE" w:rsidRPr="0001519D" w:rsidRDefault="005300DE" w:rsidP="005300DE">
      <w:pPr>
        <w:overflowPunct w:val="0"/>
        <w:autoSpaceDE w:val="0"/>
        <w:autoSpaceDN w:val="0"/>
        <w:adjustRightInd w:val="0"/>
        <w:spacing w:beforeLines="60" w:before="144" w:after="120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3168A54" w14:textId="44FC5725" w:rsidR="005300DE" w:rsidRPr="0001519D" w:rsidRDefault="00036D91" w:rsidP="005300DE">
      <w:pPr>
        <w:overflowPunct w:val="0"/>
        <w:autoSpaceDE w:val="0"/>
        <w:autoSpaceDN w:val="0"/>
        <w:adjustRightInd w:val="0"/>
        <w:spacing w:beforeLines="60" w:before="144" w:after="12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7B8F87F2" wp14:editId="036E9950">
                <wp:simplePos x="0" y="0"/>
                <wp:positionH relativeFrom="column">
                  <wp:posOffset>389255</wp:posOffset>
                </wp:positionH>
                <wp:positionV relativeFrom="paragraph">
                  <wp:posOffset>142875</wp:posOffset>
                </wp:positionV>
                <wp:extent cx="1692275" cy="940435"/>
                <wp:effectExtent l="19050" t="19050" r="3175" b="1206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94043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60A0A" w14:textId="77777777" w:rsidR="00B8558E" w:rsidRPr="002A141D" w:rsidRDefault="00B8558E" w:rsidP="005300DE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8F87F2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65pt;margin-top:11.25pt;width:133.25pt;height:74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">
                <v:textbox>
                  <w:txbxContent>
                    <w:p w14:paraId="1FF60A0A" w14:textId="77777777" w:rsidR="00B8558E" w:rsidRPr="002A141D" w:rsidRDefault="00B8558E" w:rsidP="005300DE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2C56DB7" w14:textId="484C5C76" w:rsidR="00F97014" w:rsidRPr="001D2628" w:rsidRDefault="00036D91" w:rsidP="001D2628">
      <w:pPr>
        <w:overflowPunct w:val="0"/>
        <w:autoSpaceDE w:val="0"/>
        <w:autoSpaceDN w:val="0"/>
        <w:adjustRightInd w:val="0"/>
        <w:spacing w:beforeLines="60" w:before="144" w:after="120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C5F3950" wp14:editId="38AC6285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580" cy="571500"/>
                <wp:effectExtent l="0" t="0" r="0" b="0"/>
                <wp:wrapNone/>
                <wp:docPr id="3" name="Flowchart: Predefined Process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38580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1D0BD03" w14:textId="77777777" w:rsidR="00B8558E" w:rsidRPr="002A141D" w:rsidRDefault="00B8558E" w:rsidP="005300DE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7FEFF22E" w14:textId="77777777" w:rsidR="00B8558E" w:rsidRDefault="00B8558E" w:rsidP="005300D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5F3950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4" o:spid="_x0000_s1031" type="#_x0000_t112" style="position:absolute;left:0;text-align:left;margin-left:186pt;margin-top:7.25pt;width:105.4pt;height:4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">
                <v:stroke joinstyle="round"/>
                <v:path arrowok="t"/>
                <v:textbox>
                  <w:txbxContent>
                    <w:p w14:paraId="41D0BD03" w14:textId="77777777" w:rsidR="00B8558E" w:rsidRPr="002A141D" w:rsidRDefault="00B8558E" w:rsidP="005300DE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7FEFF22E" w14:textId="77777777" w:rsidR="00B8558E" w:rsidRDefault="00B8558E" w:rsidP="005300D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C268933" wp14:editId="6CDBCCD8">
                <wp:simplePos x="0" y="0"/>
                <wp:positionH relativeFrom="column">
                  <wp:posOffset>4003040</wp:posOffset>
                </wp:positionH>
                <wp:positionV relativeFrom="paragraph">
                  <wp:posOffset>118745</wp:posOffset>
                </wp:positionV>
                <wp:extent cx="1482725" cy="622300"/>
                <wp:effectExtent l="0" t="0" r="3175" b="6350"/>
                <wp:wrapNone/>
                <wp:docPr id="19" name="Flowchart: Document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482725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9EAC36" w14:textId="77777777" w:rsidR="00B8558E" w:rsidRPr="002A141D" w:rsidRDefault="00B8558E" w:rsidP="005300DE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đính</w:t>
                            </w:r>
                            <w:proofErr w:type="spellEnd"/>
                            <w:r>
                              <w:rPr>
                                <w:sz w:val="24"/>
                                <w:szCs w:val="18"/>
                              </w:rPr>
                              <w:t xml:space="preserve"> kèm</w:t>
                            </w: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26893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2" o:spid="_x0000_s1032" type="#_x0000_t114" style="position:absolute;left:0;text-align:left;margin-left:315.2pt;margin-top:9.35pt;width:116.75pt;height:49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">
                <v:path arrowok="t"/>
                <v:textbox>
                  <w:txbxContent>
                    <w:p w14:paraId="0A9EAC36" w14:textId="77777777" w:rsidR="00B8558E" w:rsidRPr="002A141D" w:rsidRDefault="00B8558E" w:rsidP="005300DE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đính</w:t>
                      </w:r>
                      <w:proofErr w:type="spellEnd"/>
                      <w:r>
                        <w:rPr>
                          <w:sz w:val="24"/>
                          <w:szCs w:val="18"/>
                        </w:rPr>
                        <w:t xml:space="preserve"> kèm</w:t>
                      </w: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B3E496C" w14:textId="77777777" w:rsidR="00A20F44" w:rsidRDefault="00A20F44" w:rsidP="00916CC8">
      <w:pPr>
        <w:spacing w:before="24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6DC09DFD" w14:textId="77777777" w:rsidR="00A20F44" w:rsidRDefault="00A20F44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  <w:lang w:val="vi-VN"/>
        </w:rPr>
      </w:pPr>
    </w:p>
    <w:p w14:paraId="4B0EDDF8" w14:textId="4F93A227" w:rsidR="00EE49BE" w:rsidRDefault="00EE49BE" w:rsidP="00A20F44">
      <w:pPr>
        <w:spacing w:before="240"/>
        <w:ind w:firstLine="720"/>
        <w:jc w:val="both"/>
        <w:rPr>
          <w:rFonts w:ascii="Times New Roman" w:hAnsi="Times New Roman"/>
          <w:b/>
          <w:bCs/>
          <w:noProof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V. NỘI DUNG QUY TRÌNH</w:t>
      </w:r>
    </w:p>
    <w:p w14:paraId="6BB8C858" w14:textId="77777777" w:rsidR="009B2539" w:rsidRDefault="00EE49BE" w:rsidP="00691087">
      <w:pPr>
        <w:spacing w:after="240"/>
        <w:ind w:firstLine="720"/>
        <w:rPr>
          <w:lang w:val="vi-VN"/>
        </w:rPr>
      </w:pPr>
      <w:r>
        <w:rPr>
          <w:rFonts w:ascii="Times New Roman" w:hAnsi="Times New Roman"/>
          <w:b/>
          <w:bCs/>
          <w:noProof/>
          <w:sz w:val="28"/>
          <w:szCs w:val="28"/>
        </w:rPr>
        <w:t>1. Sơ đồ Quy trình</w:t>
      </w:r>
      <w:r w:rsidR="00EE6ADE">
        <w:tab/>
      </w:r>
    </w:p>
    <w:p w14:paraId="5E12FA3E" w14:textId="1BEEE097" w:rsidR="00D0213A" w:rsidRDefault="009B2539" w:rsidP="009B2539">
      <w:pPr>
        <w:spacing w:after="240"/>
      </w:pPr>
      <w:r>
        <w:object w:dxaOrig="15369" w:dyaOrig="11434" w14:anchorId="0C56E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347.1pt" o:ole="">
            <v:imagedata r:id="rId10" o:title=""/>
          </v:shape>
          <o:OLEObject Type="Embed" ProgID="Visio.Drawing.11" ShapeID="_x0000_i1025" DrawAspect="Content" ObjectID="_1794202719" r:id="rId11"/>
        </w:object>
      </w:r>
      <w:r w:rsidR="00EE6ADE">
        <w:tab/>
      </w:r>
    </w:p>
    <w:p w14:paraId="25861A71" w14:textId="730AC3FE" w:rsidR="00F97014" w:rsidRDefault="00691087" w:rsidP="00B03970">
      <w:pPr>
        <w:spacing w:after="120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F97014">
        <w:rPr>
          <w:b/>
          <w:bCs/>
          <w:sz w:val="28"/>
          <w:szCs w:val="28"/>
        </w:rPr>
        <w:t xml:space="preserve">. </w:t>
      </w:r>
      <w:proofErr w:type="spellStart"/>
      <w:r w:rsidR="00F97014">
        <w:rPr>
          <w:b/>
          <w:bCs/>
          <w:sz w:val="28"/>
          <w:szCs w:val="28"/>
        </w:rPr>
        <w:t>Diễn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giải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các</w:t>
      </w:r>
      <w:proofErr w:type="spellEnd"/>
      <w:r w:rsidR="00F97014">
        <w:rPr>
          <w:b/>
          <w:bCs/>
          <w:sz w:val="28"/>
          <w:szCs w:val="28"/>
        </w:rPr>
        <w:t xml:space="preserve"> </w:t>
      </w:r>
      <w:proofErr w:type="spellStart"/>
      <w:r w:rsidR="00F97014">
        <w:rPr>
          <w:b/>
          <w:bCs/>
          <w:sz w:val="28"/>
          <w:szCs w:val="28"/>
        </w:rPr>
        <w:t>bước</w:t>
      </w:r>
      <w:proofErr w:type="spellEnd"/>
      <w:r w:rsidR="001B7EF9">
        <w:rPr>
          <w:b/>
          <w:bCs/>
          <w:sz w:val="28"/>
          <w:szCs w:val="28"/>
        </w:rPr>
        <w:tab/>
      </w:r>
    </w:p>
    <w:p w14:paraId="24B136FF" w14:textId="2125E249" w:rsidR="00F97014" w:rsidRPr="00CC3EAE" w:rsidRDefault="00F97014" w:rsidP="00F97014">
      <w:pPr>
        <w:spacing w:after="120"/>
        <w:ind w:firstLine="720"/>
        <w:jc w:val="both"/>
        <w:rPr>
          <w:rFonts w:ascii="Times New Roman" w:hAnsi="Times New Roman"/>
          <w:b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c</w:t>
      </w:r>
      <w:proofErr w:type="spellEnd"/>
      <w:r w:rsidRPr="00B01FE5">
        <w:rPr>
          <w:rFonts w:ascii="Times New Roman" w:hAnsi="Times New Roman"/>
          <w:b/>
          <w:sz w:val="28"/>
          <w:szCs w:val="28"/>
        </w:rPr>
        <w:t xml:space="preserve"> 1:</w:t>
      </w:r>
      <w:r w:rsidRPr="00CC3EAE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rình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chủ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trương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b/>
          <w:sz w:val="28"/>
          <w:szCs w:val="28"/>
        </w:rPr>
        <w:t>bán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b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b/>
          <w:sz w:val="28"/>
          <w:szCs w:val="28"/>
        </w:rPr>
        <w:t>mới</w:t>
      </w:r>
      <w:proofErr w:type="spellEnd"/>
      <w:r w:rsidR="00AB68D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tàu</w:t>
      </w:r>
      <w:proofErr w:type="spellEnd"/>
      <w:r w:rsidR="00073A07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73A07">
        <w:rPr>
          <w:rFonts w:ascii="Times New Roman" w:hAnsi="Times New Roman"/>
          <w:b/>
          <w:sz w:val="28"/>
          <w:szCs w:val="28"/>
        </w:rPr>
        <w:t>biển</w:t>
      </w:r>
      <w:proofErr w:type="spellEnd"/>
    </w:p>
    <w:p w14:paraId="3D97953A" w14:textId="1DE2A975" w:rsidR="00073A07" w:rsidRPr="00073A07" w:rsidRDefault="00073A07" w:rsidP="00F97014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,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</w:p>
    <w:p w14:paraId="7B449B92" w14:textId="3E056AC9" w:rsidR="00CA12E2" w:rsidRDefault="007F3E9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="00584480">
        <w:rPr>
          <w:rFonts w:ascii="Times New Roman" w:hAnsi="Times New Roman"/>
          <w:sz w:val="28"/>
          <w:szCs w:val="28"/>
        </w:rPr>
        <w:t>/</w:t>
      </w:r>
      <w:proofErr w:type="spellStart"/>
      <w:r w:rsidR="00584480">
        <w:rPr>
          <w:rFonts w:ascii="Times New Roman" w:hAnsi="Times New Roman"/>
          <w:sz w:val="28"/>
          <w:szCs w:val="28"/>
        </w:rPr>
        <w:t>đóng</w:t>
      </w:r>
      <w:proofErr w:type="spellEnd"/>
      <w:r w:rsidR="0058448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84480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; HĐQT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lastRenderedPageBreak/>
        <w:t xml:space="preserve">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bổ</w:t>
      </w:r>
      <w:proofErr w:type="spellEnd"/>
      <w:r>
        <w:rPr>
          <w:rFonts w:ascii="Times New Roman" w:hAnsi="Times New Roman"/>
          <w:sz w:val="28"/>
          <w:szCs w:val="28"/>
        </w:rPr>
        <w:t xml:space="preserve"> sung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AB68DF">
        <w:rPr>
          <w:rFonts w:ascii="Times New Roman" w:hAnsi="Times New Roman"/>
          <w:sz w:val="28"/>
          <w:szCs w:val="28"/>
        </w:rPr>
        <w:t>/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="00584480">
        <w:rPr>
          <w:rFonts w:ascii="Times New Roman" w:hAnsi="Times New Roman"/>
          <w:sz w:val="28"/>
          <w:szCs w:val="28"/>
        </w:rPr>
        <w:t>/</w:t>
      </w:r>
      <w:proofErr w:type="spellStart"/>
      <w:r w:rsidR="00584480">
        <w:rPr>
          <w:rFonts w:ascii="Times New Roman" w:hAnsi="Times New Roman"/>
          <w:sz w:val="28"/>
          <w:szCs w:val="28"/>
        </w:rPr>
        <w:t>đóng</w:t>
      </w:r>
      <w:proofErr w:type="spellEnd"/>
      <w:r w:rsidR="0058448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84480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2113783" w14:textId="4FAF1013" w:rsidR="00CA12E2" w:rsidRPr="0008692C" w:rsidRDefault="00AB68DF" w:rsidP="00CA12E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1.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rình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xin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phê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duyệt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chủ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rương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i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i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i/>
          <w:sz w:val="28"/>
          <w:szCs w:val="28"/>
        </w:rPr>
        <w:t>mới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7F3E9F"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="007F3E9F" w:rsidRPr="0008692C">
        <w:rPr>
          <w:rFonts w:ascii="Times New Roman" w:hAnsi="Times New Roman"/>
          <w:i/>
          <w:sz w:val="28"/>
          <w:szCs w:val="28"/>
        </w:rPr>
        <w:t>:</w:t>
      </w:r>
      <w:r w:rsidR="00CA12E2" w:rsidRPr="0008692C">
        <w:rPr>
          <w:rFonts w:ascii="Times New Roman" w:hAnsi="Times New Roman"/>
          <w:i/>
          <w:sz w:val="28"/>
          <w:szCs w:val="28"/>
        </w:rPr>
        <w:t xml:space="preserve"> </w:t>
      </w:r>
    </w:p>
    <w:p w14:paraId="398B5FA7" w14:textId="201BC958" w:rsidR="007F3E9F" w:rsidRDefault="00AB68DF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</w:t>
      </w:r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ờ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ìn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xi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ê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duyệt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chủ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ương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7F3E9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7F3E9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7F3E9F">
        <w:rPr>
          <w:rFonts w:ascii="Times New Roman" w:hAnsi="Times New Roman"/>
          <w:sz w:val="28"/>
          <w:szCs w:val="28"/>
        </w:rPr>
        <w:t>Nộ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7F3E9F">
        <w:rPr>
          <w:rFonts w:ascii="Times New Roman" w:hAnsi="Times New Roman"/>
          <w:sz w:val="28"/>
          <w:szCs w:val="28"/>
        </w:rPr>
        <w:t>Tờ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rìn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ả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ân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í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rõ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sự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phù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ợp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với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kế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oạ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 w:rsidR="007F3E9F">
        <w:rPr>
          <w:rFonts w:ascii="Times New Roman" w:hAnsi="Times New Roman"/>
          <w:sz w:val="28"/>
          <w:szCs w:val="28"/>
        </w:rPr>
        <w:t>kế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oạch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đầu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tư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hàng</w:t>
      </w:r>
      <w:proofErr w:type="spellEnd"/>
      <w:r w:rsidR="007F3E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F3E9F">
        <w:rPr>
          <w:rFonts w:ascii="Times New Roman" w:hAnsi="Times New Roman"/>
          <w:sz w:val="28"/>
          <w:szCs w:val="28"/>
        </w:rPr>
        <w:t>n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à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iế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iệc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nh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ầ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ậ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huy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à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hó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b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ộ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ị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rườ</w:t>
      </w:r>
      <w:r w:rsidR="00E06C12">
        <w:rPr>
          <w:rFonts w:ascii="Times New Roman" w:hAnsi="Times New Roman"/>
          <w:sz w:val="28"/>
          <w:szCs w:val="28"/>
        </w:rPr>
        <w:t>ng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ờ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điểm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C34186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loạ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34186">
        <w:rPr>
          <w:rFonts w:ascii="Times New Roman" w:hAnsi="Times New Roman"/>
          <w:sz w:val="28"/>
          <w:szCs w:val="28"/>
        </w:rPr>
        <w:t>tuổi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dự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iế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nguồ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vố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biể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C34186">
        <w:rPr>
          <w:rFonts w:ascii="Times New Roman" w:hAnsi="Times New Roman"/>
          <w:sz w:val="28"/>
          <w:szCs w:val="28"/>
        </w:rPr>
        <w:t>thông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số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kỹ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huật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ơ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bản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của</w:t>
      </w:r>
      <w:proofErr w:type="spellEnd"/>
      <w:r w:rsidR="00C341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4186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iể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ua</w:t>
      </w:r>
      <w:proofErr w:type="spellEnd"/>
      <w:r w:rsidR="00645373">
        <w:rPr>
          <w:rFonts w:ascii="Times New Roman" w:hAnsi="Times New Roman"/>
          <w:sz w:val="28"/>
          <w:szCs w:val="28"/>
        </w:rPr>
        <w:t>/</w:t>
      </w:r>
      <w:proofErr w:type="spellStart"/>
      <w:r w:rsidR="00645373">
        <w:rPr>
          <w:rFonts w:ascii="Times New Roman" w:hAnsi="Times New Roman"/>
          <w:sz w:val="28"/>
          <w:szCs w:val="28"/>
        </w:rPr>
        <w:t>đó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645373">
        <w:rPr>
          <w:rFonts w:ascii="Times New Roman" w:hAnsi="Times New Roman"/>
          <w:sz w:val="28"/>
          <w:szCs w:val="28"/>
        </w:rPr>
        <w:t>thô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số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ỹ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huậ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ơ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ả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ủa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dự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 w:rsidRPr="00073A07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645373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à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á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ề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xuất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645373">
        <w:rPr>
          <w:rFonts w:ascii="Times New Roman" w:hAnsi="Times New Roman"/>
          <w:sz w:val="28"/>
          <w:szCs w:val="28"/>
        </w:rPr>
        <w:t>kiế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ghị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liên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quan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32E152F3" w14:textId="57E4A8E2" w:rsidR="00645373" w:rsidRDefault="00AB68D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</w:t>
      </w:r>
      <w:r w:rsidR="00645373">
        <w:rPr>
          <w:rFonts w:ascii="Times New Roman" w:hAnsi="Times New Roman"/>
          <w:sz w:val="28"/>
          <w:szCs w:val="28"/>
        </w:rPr>
        <w:t xml:space="preserve"> Các </w:t>
      </w:r>
      <w:proofErr w:type="spellStart"/>
      <w:r w:rsidR="00645373">
        <w:rPr>
          <w:rFonts w:ascii="Times New Roman" w:hAnsi="Times New Roman"/>
          <w:sz w:val="28"/>
          <w:szCs w:val="28"/>
        </w:rPr>
        <w:t>tà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liệ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èm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heo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gồm</w:t>
      </w:r>
      <w:proofErr w:type="spellEnd"/>
      <w:r w:rsidR="00645373">
        <w:rPr>
          <w:rFonts w:ascii="Times New Roman" w:hAnsi="Times New Roman"/>
          <w:sz w:val="28"/>
          <w:szCs w:val="28"/>
        </w:rPr>
        <w:t>:</w:t>
      </w:r>
    </w:p>
    <w:p w14:paraId="0938007C" w14:textId="1C4CB079" w:rsidR="00645373" w:rsidRDefault="00AB68DF" w:rsidP="007F3E9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+</w:t>
      </w:r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Kế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oạc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SXKD, </w:t>
      </w:r>
      <w:proofErr w:type="spellStart"/>
      <w:r w:rsidR="00645373">
        <w:rPr>
          <w:rFonts w:ascii="Times New Roman" w:hAnsi="Times New Roman"/>
          <w:sz w:val="28"/>
          <w:szCs w:val="28"/>
        </w:rPr>
        <w:t>kế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oạc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ầ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ư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hà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ăm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ã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đượ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 w:rsidR="00645373">
        <w:rPr>
          <w:rFonts w:ascii="Times New Roman" w:hAnsi="Times New Roman"/>
          <w:sz w:val="28"/>
          <w:szCs w:val="28"/>
        </w:rPr>
        <w:t>thô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qua </w:t>
      </w:r>
      <w:proofErr w:type="spellStart"/>
      <w:r w:rsidR="00645373">
        <w:rPr>
          <w:rFonts w:ascii="Times New Roman" w:hAnsi="Times New Roman"/>
          <w:sz w:val="28"/>
          <w:szCs w:val="28"/>
        </w:rPr>
        <w:t>đố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việ</w:t>
      </w:r>
      <w:r w:rsidR="00E06C12">
        <w:rPr>
          <w:rFonts w:ascii="Times New Roman" w:hAnsi="Times New Roman"/>
          <w:sz w:val="28"/>
          <w:szCs w:val="28"/>
        </w:rPr>
        <w:t>c</w:t>
      </w:r>
      <w:proofErr w:type="spellEnd"/>
      <w:r w:rsidR="00E06C1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06C12">
        <w:rPr>
          <w:rFonts w:ascii="Times New Roman" w:hAnsi="Times New Roman"/>
          <w:sz w:val="28"/>
          <w:szCs w:val="28"/>
        </w:rPr>
        <w:t>mua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à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biển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44773E1C" w14:textId="22A05E60" w:rsidR="007F3E9F" w:rsidRDefault="00AB68DF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+</w:t>
      </w:r>
      <w:r w:rsidR="00645373">
        <w:rPr>
          <w:rFonts w:ascii="Times New Roman" w:hAnsi="Times New Roman"/>
          <w:sz w:val="28"/>
          <w:szCs w:val="28"/>
        </w:rPr>
        <w:t xml:space="preserve"> Tài </w:t>
      </w:r>
      <w:proofErr w:type="spellStart"/>
      <w:r w:rsidR="00645373">
        <w:rPr>
          <w:rFonts w:ascii="Times New Roman" w:hAnsi="Times New Roman"/>
          <w:sz w:val="28"/>
          <w:szCs w:val="28"/>
        </w:rPr>
        <w:t>liệ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hứng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minh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các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nộ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645373">
        <w:rPr>
          <w:rFonts w:ascii="Times New Roman" w:hAnsi="Times New Roman"/>
          <w:sz w:val="28"/>
          <w:szCs w:val="28"/>
        </w:rPr>
        <w:t>nêu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ại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ờ</w:t>
      </w:r>
      <w:proofErr w:type="spellEnd"/>
      <w:r w:rsidR="006453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45373">
        <w:rPr>
          <w:rFonts w:ascii="Times New Roman" w:hAnsi="Times New Roman"/>
          <w:sz w:val="28"/>
          <w:szCs w:val="28"/>
        </w:rPr>
        <w:t>trình</w:t>
      </w:r>
      <w:proofErr w:type="spellEnd"/>
      <w:r w:rsidR="00645373">
        <w:rPr>
          <w:rFonts w:ascii="Times New Roman" w:hAnsi="Times New Roman"/>
          <w:sz w:val="28"/>
          <w:szCs w:val="28"/>
        </w:rPr>
        <w:t>.</w:t>
      </w:r>
    </w:p>
    <w:p w14:paraId="0FBE4041" w14:textId="78D99757" w:rsidR="00AB68DF" w:rsidRPr="0008692C" w:rsidRDefault="00AB68DF" w:rsidP="00AB68DF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rình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xi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phê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uyệt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chủ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rương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: </w:t>
      </w:r>
    </w:p>
    <w:p w14:paraId="10B3AD45" w14:textId="5C347A98" w:rsidR="00AB68DF" w:rsidRDefault="00584480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)</w:t>
      </w:r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ờ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rình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xin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phê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duyệt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chủ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rương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="00AB68D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="00AB68DF"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Nộ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AB68DF">
        <w:rPr>
          <w:rFonts w:ascii="Times New Roman" w:hAnsi="Times New Roman"/>
          <w:sz w:val="28"/>
          <w:szCs w:val="28"/>
        </w:rPr>
        <w:t>Tờ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rình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phả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nê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rõ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sự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phù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hợp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vớ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kế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hoạch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SXKD </w:t>
      </w:r>
      <w:proofErr w:type="spellStart"/>
      <w:r w:rsidR="00AB68DF">
        <w:rPr>
          <w:rFonts w:ascii="Times New Roman" w:hAnsi="Times New Roman"/>
          <w:sz w:val="28"/>
          <w:szCs w:val="28"/>
        </w:rPr>
        <w:t>hàng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năm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đã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được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phê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duyệt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và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sự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cần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hiết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của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việc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bán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à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AB68DF">
        <w:rPr>
          <w:rFonts w:ascii="Times New Roman" w:hAnsi="Times New Roman"/>
          <w:sz w:val="28"/>
          <w:szCs w:val="28"/>
        </w:rPr>
        <w:t>tuổ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à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AB68DF">
        <w:rPr>
          <w:rFonts w:ascii="Times New Roman" w:hAnsi="Times New Roman"/>
          <w:sz w:val="28"/>
          <w:szCs w:val="28"/>
        </w:rPr>
        <w:t>thông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số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kỹ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huật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cơ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bản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của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à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="00AB68DF">
        <w:rPr>
          <w:rFonts w:ascii="Times New Roman" w:hAnsi="Times New Roman"/>
          <w:sz w:val="28"/>
          <w:szCs w:val="28"/>
        </w:rPr>
        <w:t>hiệ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quả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kinh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doanh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kha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hác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à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rong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03 </w:t>
      </w:r>
      <w:proofErr w:type="spellStart"/>
      <w:r w:rsidR="00AB68DF">
        <w:rPr>
          <w:rFonts w:ascii="Times New Roman" w:hAnsi="Times New Roman"/>
          <w:sz w:val="28"/>
          <w:szCs w:val="28"/>
        </w:rPr>
        <w:t>năm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gần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nhất</w:t>
      </w:r>
      <w:proofErr w:type="spellEnd"/>
      <w:r w:rsidR="00AB68DF">
        <w:rPr>
          <w:rFonts w:ascii="Times New Roman" w:hAnsi="Times New Roman"/>
          <w:sz w:val="28"/>
          <w:szCs w:val="28"/>
        </w:rPr>
        <w:t>.</w:t>
      </w:r>
    </w:p>
    <w:p w14:paraId="580AF79F" w14:textId="62D303F2" w:rsidR="00AB68DF" w:rsidRDefault="00584480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2)</w:t>
      </w:r>
      <w:r w:rsidR="00AB68DF">
        <w:rPr>
          <w:rFonts w:ascii="Times New Roman" w:hAnsi="Times New Roman"/>
          <w:sz w:val="28"/>
          <w:szCs w:val="28"/>
        </w:rPr>
        <w:t xml:space="preserve"> Các </w:t>
      </w:r>
      <w:proofErr w:type="spellStart"/>
      <w:r w:rsidR="00AB68DF">
        <w:rPr>
          <w:rFonts w:ascii="Times New Roman" w:hAnsi="Times New Roman"/>
          <w:sz w:val="28"/>
          <w:szCs w:val="28"/>
        </w:rPr>
        <w:t>tài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liệu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kèm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theo</w:t>
      </w:r>
      <w:proofErr w:type="spellEnd"/>
      <w:r w:rsidR="00AB68D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AB68DF">
        <w:rPr>
          <w:rFonts w:ascii="Times New Roman" w:hAnsi="Times New Roman"/>
          <w:sz w:val="28"/>
          <w:szCs w:val="28"/>
        </w:rPr>
        <w:t>gồm</w:t>
      </w:r>
      <w:proofErr w:type="spellEnd"/>
      <w:r w:rsidR="00AB68DF">
        <w:rPr>
          <w:rFonts w:ascii="Times New Roman" w:hAnsi="Times New Roman"/>
          <w:sz w:val="28"/>
          <w:szCs w:val="28"/>
        </w:rPr>
        <w:t>:</w:t>
      </w:r>
    </w:p>
    <w:p w14:paraId="37CA7A82" w14:textId="6E3E7E8E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</w:t>
      </w:r>
      <w:proofErr w:type="spellStart"/>
      <w:r>
        <w:rPr>
          <w:rFonts w:ascii="Times New Roman" w:hAnsi="Times New Roman"/>
          <w:sz w:val="28"/>
          <w:szCs w:val="28"/>
        </w:rPr>
        <w:t>Kế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ạch</w:t>
      </w:r>
      <w:proofErr w:type="spellEnd"/>
      <w:r>
        <w:rPr>
          <w:rFonts w:ascii="Times New Roman" w:hAnsi="Times New Roman"/>
          <w:sz w:val="28"/>
          <w:szCs w:val="28"/>
        </w:rPr>
        <w:t xml:space="preserve"> SXKD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qua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DCAAEB5" w14:textId="77777777" w:rsidR="00AB68DF" w:rsidRDefault="00AB68DF" w:rsidP="00AB68DF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+ Tài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12CCA09" w14:textId="258A0673" w:rsidR="007F3E9F" w:rsidRDefault="007F3E9F" w:rsidP="00645373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2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bCs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bCs/>
          <w:color w:val="000000"/>
          <w:sz w:val="28"/>
          <w:szCs w:val="28"/>
        </w:rPr>
        <w:t>trương</w:t>
      </w:r>
      <w:proofErr w:type="spellEnd"/>
    </w:p>
    <w:p w14:paraId="4E4F7DCF" w14:textId="3F424897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A92060">
        <w:rPr>
          <w:rFonts w:ascii="Times New Roman" w:hAnsi="Times New Roman"/>
          <w:color w:val="000000"/>
          <w:sz w:val="28"/>
          <w:szCs w:val="28"/>
        </w:rPr>
        <w:t xml:space="preserve">- ĐHĐCĐ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duyệt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chủ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trương</w:t>
      </w:r>
      <w:proofErr w:type="spellEnd"/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9F4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="009F4AA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9F4AAC">
        <w:rPr>
          <w:rFonts w:ascii="Times New Roman" w:hAnsi="Times New Roman"/>
          <w:sz w:val="28"/>
          <w:szCs w:val="28"/>
        </w:rPr>
        <w:t>đóng</w:t>
      </w:r>
      <w:proofErr w:type="spellEnd"/>
      <w:r w:rsidR="009F4AA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F4AAC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</w:t>
      </w:r>
      <w:r w:rsidRPr="00F55851">
        <w:rPr>
          <w:rFonts w:ascii="Times New Roman" w:hAnsi="Times New Roman"/>
          <w:sz w:val="28"/>
          <w:szCs w:val="28"/>
        </w:rPr>
        <w:t>ối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&gt;/=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A9A4411" w14:textId="14577554" w:rsidR="00645373" w:rsidRDefault="00645373" w:rsidP="00645373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093F18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chủ</w:t>
      </w:r>
      <w:proofErr w:type="spellEnd"/>
      <w:r w:rsidR="00FD0A2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trương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>,</w:t>
      </w:r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đối</w:t>
      </w:r>
      <w:proofErr w:type="spellEnd"/>
      <w:r w:rsidR="00FD0A2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với</w:t>
      </w:r>
      <w:proofErr w:type="spellEnd"/>
      <w:r w:rsidR="00FD0A2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dự</w:t>
      </w:r>
      <w:proofErr w:type="spellEnd"/>
      <w:r w:rsidR="00FD0A2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FD0A25">
        <w:rPr>
          <w:rFonts w:ascii="Times New Roman" w:hAnsi="Times New Roman"/>
          <w:sz w:val="28"/>
          <w:szCs w:val="28"/>
        </w:rPr>
        <w:t>án</w:t>
      </w:r>
      <w:proofErr w:type="spellEnd"/>
      <w:r w:rsidR="00FD0A2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="00453233">
        <w:rPr>
          <w:rFonts w:ascii="Times New Roman" w:hAnsi="Times New Roman"/>
          <w:sz w:val="28"/>
          <w:szCs w:val="28"/>
        </w:rPr>
        <w:t>&lt;</w:t>
      </w:r>
      <w:r>
        <w:rPr>
          <w:rFonts w:ascii="Times New Roman" w:hAnsi="Times New Roman"/>
          <w:sz w:val="28"/>
          <w:szCs w:val="28"/>
        </w:rPr>
        <w:t xml:space="preserve">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3233">
        <w:rPr>
          <w:rFonts w:ascii="Times New Roman" w:hAnsi="Times New Roman"/>
          <w:sz w:val="28"/>
          <w:szCs w:val="28"/>
        </w:rPr>
        <w:t>đối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3233">
        <w:rPr>
          <w:rFonts w:ascii="Times New Roman" w:hAnsi="Times New Roman"/>
          <w:sz w:val="28"/>
          <w:szCs w:val="28"/>
        </w:rPr>
        <w:t>với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3233">
        <w:rPr>
          <w:rFonts w:ascii="Times New Roman" w:hAnsi="Times New Roman"/>
          <w:sz w:val="28"/>
          <w:szCs w:val="28"/>
        </w:rPr>
        <w:t>dự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453233"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3233">
        <w:rPr>
          <w:rFonts w:ascii="Times New Roman" w:hAnsi="Times New Roman"/>
          <w:sz w:val="28"/>
          <w:szCs w:val="28"/>
        </w:rPr>
        <w:t>tàu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3233">
        <w:rPr>
          <w:rFonts w:ascii="Times New Roman" w:hAnsi="Times New Roman"/>
          <w:sz w:val="28"/>
          <w:szCs w:val="28"/>
        </w:rPr>
        <w:t>biển</w:t>
      </w:r>
      <w:proofErr w:type="spellEnd"/>
      <w:r w:rsidR="0045323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31AAE">
        <w:rPr>
          <w:rFonts w:ascii="Times New Roman" w:hAnsi="Times New Roman"/>
          <w:sz w:val="28"/>
          <w:szCs w:val="28"/>
        </w:rPr>
        <w:t>thuộc</w:t>
      </w:r>
      <w:proofErr w:type="spellEnd"/>
      <w:r w:rsidR="00D31AA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31AAE">
        <w:rPr>
          <w:rFonts w:ascii="Times New Roman" w:hAnsi="Times New Roman"/>
          <w:sz w:val="28"/>
          <w:szCs w:val="28"/>
        </w:rPr>
        <w:t>thẩm</w:t>
      </w:r>
      <w:proofErr w:type="spellEnd"/>
      <w:r w:rsidR="00D31AA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31AAE">
        <w:rPr>
          <w:rFonts w:ascii="Times New Roman" w:hAnsi="Times New Roman"/>
          <w:sz w:val="28"/>
          <w:szCs w:val="28"/>
        </w:rPr>
        <w:t>quyền</w:t>
      </w:r>
      <w:proofErr w:type="spellEnd"/>
      <w:r w:rsidR="00D31AA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31AAE">
        <w:rPr>
          <w:rFonts w:ascii="Times New Roman" w:hAnsi="Times New Roman"/>
          <w:sz w:val="28"/>
          <w:szCs w:val="28"/>
        </w:rPr>
        <w:t>của</w:t>
      </w:r>
      <w:proofErr w:type="spellEnd"/>
      <w:r w:rsidR="00D31AAE">
        <w:rPr>
          <w:rFonts w:ascii="Times New Roman" w:hAnsi="Times New Roman"/>
          <w:sz w:val="28"/>
          <w:szCs w:val="28"/>
        </w:rPr>
        <w:t xml:space="preserve"> ĐHĐCĐ</w:t>
      </w:r>
      <w:r>
        <w:rPr>
          <w:rFonts w:ascii="Times New Roman" w:hAnsi="Times New Roman"/>
          <w:sz w:val="28"/>
          <w:szCs w:val="28"/>
        </w:rPr>
        <w:t>.</w:t>
      </w:r>
    </w:p>
    <w:p w14:paraId="6B322028" w14:textId="31A176C6" w:rsidR="00DD0082" w:rsidRPr="009B2539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3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rình</w:t>
      </w:r>
      <w:proofErr w:type="spellEnd"/>
      <w:r w:rsidR="000C5C69">
        <w:rPr>
          <w:bCs/>
          <w:sz w:val="28"/>
          <w:szCs w:val="28"/>
        </w:rPr>
        <w:t xml:space="preserve"> </w:t>
      </w:r>
      <w:r w:rsidR="000C5C69">
        <w:rPr>
          <w:bCs/>
          <w:sz w:val="28"/>
          <w:szCs w:val="28"/>
          <w:lang w:val="vi-VN"/>
        </w:rPr>
        <w:t>Hồ sơ</w:t>
      </w:r>
      <w:r w:rsidRPr="00DD0082">
        <w:rPr>
          <w:bCs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dự</w:t>
      </w:r>
      <w:proofErr w:type="spellEnd"/>
      <w:r w:rsidR="00093F18">
        <w:rPr>
          <w:bCs/>
          <w:sz w:val="28"/>
          <w:szCs w:val="28"/>
        </w:rPr>
        <w:t xml:space="preserve"> </w:t>
      </w:r>
      <w:proofErr w:type="spellStart"/>
      <w:r w:rsidR="00093F18">
        <w:rPr>
          <w:bCs/>
          <w:sz w:val="28"/>
          <w:szCs w:val="28"/>
        </w:rPr>
        <w:t>án</w:t>
      </w:r>
      <w:proofErr w:type="spellEnd"/>
    </w:p>
    <w:p w14:paraId="69260F0B" w14:textId="67C67830" w:rsidR="00093F18" w:rsidRPr="0008692C" w:rsidRDefault="00093F18" w:rsidP="00DD008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1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ố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v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ự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="00864303">
        <w:rPr>
          <w:rFonts w:ascii="Times New Roman" w:hAnsi="Times New Roman"/>
          <w:i/>
          <w:sz w:val="28"/>
          <w:szCs w:val="28"/>
        </w:rPr>
        <w:t>/</w:t>
      </w:r>
      <w:proofErr w:type="spellStart"/>
      <w:r w:rsidR="00864303">
        <w:rPr>
          <w:rFonts w:ascii="Times New Roman" w:hAnsi="Times New Roman"/>
          <w:i/>
          <w:sz w:val="28"/>
          <w:szCs w:val="28"/>
        </w:rPr>
        <w:t>đóng</w:t>
      </w:r>
      <w:proofErr w:type="spellEnd"/>
      <w:r w:rsidR="0086430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i/>
          <w:sz w:val="28"/>
          <w:szCs w:val="28"/>
        </w:rPr>
        <w:t>m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="0086430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>:</w:t>
      </w:r>
    </w:p>
    <w:p w14:paraId="7D089284" w14:textId="53D8AEE2" w:rsidR="00645373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864303">
        <w:rPr>
          <w:rFonts w:ascii="Times New Roman" w:hAnsi="Times New Roman"/>
          <w:sz w:val="28"/>
          <w:szCs w:val="28"/>
        </w:rPr>
        <w:t>/</w:t>
      </w:r>
      <w:proofErr w:type="spellStart"/>
      <w:r w:rsidR="00864303">
        <w:rPr>
          <w:rFonts w:ascii="Times New Roman" w:hAnsi="Times New Roman"/>
          <w:sz w:val="28"/>
          <w:szCs w:val="28"/>
        </w:rPr>
        <w:t>đóng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mới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tàu</w:t>
      </w:r>
      <w:proofErr w:type="spellEnd"/>
      <w:r w:rsidRPr="00073A0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73A07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ì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</w:t>
      </w:r>
      <w:r w:rsidR="00093F18">
        <w:rPr>
          <w:rFonts w:ascii="Times New Roman" w:hAnsi="Times New Roman"/>
          <w:sz w:val="28"/>
          <w:szCs w:val="28"/>
        </w:rPr>
        <w:t>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giá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xác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định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giá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</w:t>
      </w:r>
      <w:r w:rsidR="00093F18">
        <w:rPr>
          <w:rFonts w:ascii="Times New Roman" w:hAnsi="Times New Roman"/>
          <w:sz w:val="28"/>
          <w:szCs w:val="28"/>
        </w:rPr>
        <w:t>ch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 w:rsidR="00864303">
        <w:rPr>
          <w:rFonts w:ascii="Times New Roman" w:hAnsi="Times New Roman"/>
          <w:sz w:val="28"/>
          <w:szCs w:val="28"/>
        </w:rPr>
        <w:t>/</w:t>
      </w:r>
      <w:proofErr w:type="spellStart"/>
      <w:r w:rsidR="00864303">
        <w:rPr>
          <w:rFonts w:ascii="Times New Roman" w:hAnsi="Times New Roman"/>
          <w:sz w:val="28"/>
          <w:szCs w:val="28"/>
        </w:rPr>
        <w:t>Lựa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chọ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864303">
        <w:rPr>
          <w:rFonts w:ascii="Times New Roman" w:hAnsi="Times New Roman"/>
          <w:sz w:val="28"/>
          <w:szCs w:val="28"/>
        </w:rPr>
        <w:t>xác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định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giá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và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nguồ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vố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đóng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mới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tàu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biể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864303">
        <w:rPr>
          <w:rFonts w:ascii="Times New Roman" w:hAnsi="Times New Roman"/>
          <w:sz w:val="28"/>
          <w:szCs w:val="28"/>
        </w:rPr>
        <w:t>dự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kiế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các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chi </w:t>
      </w:r>
      <w:proofErr w:type="spellStart"/>
      <w:r w:rsidR="00864303">
        <w:rPr>
          <w:rFonts w:ascii="Times New Roman" w:hAnsi="Times New Roman"/>
          <w:sz w:val="28"/>
          <w:szCs w:val="28"/>
        </w:rPr>
        <w:t>phí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liê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qua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đến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giao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dịch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đóng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mới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tàu</w:t>
      </w:r>
      <w:proofErr w:type="spellEnd"/>
      <w:r w:rsidR="0086430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64303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4CE9D90C" w14:textId="7D7C5976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Sau </w:t>
      </w:r>
      <w:proofErr w:type="spellStart"/>
      <w:r>
        <w:rPr>
          <w:rFonts w:ascii="Times New Roman" w:hAnsi="Times New Roman"/>
          <w:sz w:val="28"/>
          <w:szCs w:val="28"/>
        </w:rPr>
        <w:t>k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; BĐH </w:t>
      </w:r>
      <w:proofErr w:type="spellStart"/>
      <w:r>
        <w:rPr>
          <w:rFonts w:ascii="Times New Roman" w:hAnsi="Times New Roman"/>
          <w:sz w:val="28"/>
          <w:szCs w:val="28"/>
        </w:rPr>
        <w:t>t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HĐQT</w:t>
      </w:r>
    </w:p>
    <w:p w14:paraId="42388E61" w14:textId="31952B28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0EBB0418" w14:textId="63D39C8E" w:rsidR="00DD0082" w:rsidRDefault="00584480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)</w:t>
      </w:r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ờ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rình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xi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phê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duyệ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à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biể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DD0082">
        <w:rPr>
          <w:rFonts w:ascii="Times New Roman" w:hAnsi="Times New Roman"/>
          <w:sz w:val="28"/>
          <w:szCs w:val="28"/>
        </w:rPr>
        <w:t>Nộ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DD0082">
        <w:rPr>
          <w:rFonts w:ascii="Times New Roman" w:hAnsi="Times New Roman"/>
          <w:sz w:val="28"/>
          <w:szCs w:val="28"/>
        </w:rPr>
        <w:t>Tờ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rình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phả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phâ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ích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rõ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về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sự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ầ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hiế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ủa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việc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đầ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ư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à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0082">
        <w:rPr>
          <w:rFonts w:ascii="Times New Roman" w:hAnsi="Times New Roman"/>
          <w:sz w:val="28"/>
          <w:szCs w:val="28"/>
        </w:rPr>
        <w:t>hiệ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quả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đầ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ư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0082">
        <w:rPr>
          <w:rFonts w:ascii="Times New Roman" w:hAnsi="Times New Roman"/>
          <w:sz w:val="28"/>
          <w:szCs w:val="28"/>
        </w:rPr>
        <w:t>mộ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số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nộ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DD0082">
        <w:rPr>
          <w:rFonts w:ascii="Times New Roman" w:hAnsi="Times New Roman"/>
          <w:sz w:val="28"/>
          <w:szCs w:val="28"/>
        </w:rPr>
        <w:t>chính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ủa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à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và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những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đề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xuấ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0082">
        <w:rPr>
          <w:rFonts w:ascii="Times New Roman" w:hAnsi="Times New Roman"/>
          <w:sz w:val="28"/>
          <w:szCs w:val="28"/>
        </w:rPr>
        <w:t>kiế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nghị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liê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quan</w:t>
      </w:r>
      <w:proofErr w:type="spellEnd"/>
      <w:r w:rsidR="00DD0082">
        <w:rPr>
          <w:rFonts w:ascii="Times New Roman" w:hAnsi="Times New Roman"/>
          <w:sz w:val="28"/>
          <w:szCs w:val="28"/>
        </w:rPr>
        <w:t>.</w:t>
      </w:r>
    </w:p>
    <w:p w14:paraId="3798D2ED" w14:textId="64A7B6B9" w:rsidR="00DD0082" w:rsidRDefault="00584480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2)</w:t>
      </w:r>
      <w:r w:rsidR="00DD0082">
        <w:rPr>
          <w:rFonts w:ascii="Times New Roman" w:hAnsi="Times New Roman"/>
          <w:sz w:val="28"/>
          <w:szCs w:val="28"/>
        </w:rPr>
        <w:t xml:space="preserve"> Các </w:t>
      </w:r>
      <w:proofErr w:type="spellStart"/>
      <w:r w:rsidR="00DD0082">
        <w:rPr>
          <w:rFonts w:ascii="Times New Roman" w:hAnsi="Times New Roman"/>
          <w:sz w:val="28"/>
          <w:szCs w:val="28"/>
        </w:rPr>
        <w:t>tài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liệu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kèm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heo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gồm</w:t>
      </w:r>
      <w:proofErr w:type="spellEnd"/>
      <w:r w:rsidR="00DD0082">
        <w:rPr>
          <w:rFonts w:ascii="Times New Roman" w:hAnsi="Times New Roman"/>
          <w:sz w:val="28"/>
          <w:szCs w:val="28"/>
        </w:rPr>
        <w:t>:</w:t>
      </w:r>
    </w:p>
    <w:p w14:paraId="7CE0AF80" w14:textId="523C10B7" w:rsidR="00DD0082" w:rsidRDefault="00DD0082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/>
          <w:sz w:val="28"/>
          <w:szCs w:val="28"/>
        </w:rPr>
        <w:t>Phâ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</w:t>
      </w:r>
      <w:r w:rsidR="00093F18">
        <w:rPr>
          <w:rFonts w:ascii="Times New Roman" w:hAnsi="Times New Roman"/>
          <w:sz w:val="28"/>
          <w:szCs w:val="28"/>
        </w:rPr>
        <w:t>u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tư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lo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uổ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hô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ố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nguồ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ầ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h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ph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h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ế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ốn</w:t>
      </w:r>
      <w:proofErr w:type="spellEnd"/>
      <w:r>
        <w:rPr>
          <w:rFonts w:ascii="Times New Roman" w:hAnsi="Times New Roman"/>
          <w:sz w:val="28"/>
          <w:szCs w:val="28"/>
        </w:rPr>
        <w:t xml:space="preserve">;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</w:t>
      </w:r>
      <w:r w:rsidR="00093F18">
        <w:rPr>
          <w:rFonts w:ascii="Times New Roman" w:hAnsi="Times New Roman"/>
          <w:sz w:val="28"/>
          <w:szCs w:val="28"/>
        </w:rPr>
        <w:t>c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ác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52B9C6CC" w14:textId="0992DEB2" w:rsidR="00DD0082" w:rsidRPr="005D4CB3" w:rsidRDefault="00465E57" w:rsidP="00DD0082">
      <w:pPr>
        <w:spacing w:after="120"/>
        <w:ind w:firstLine="720"/>
        <w:jc w:val="both"/>
        <w:rPr>
          <w:rFonts w:ascii="Times New Roman" w:hAnsi="Times New Roman"/>
          <w:strike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phê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duyệt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hủ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rương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ủa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ấp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có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thẩm</w:t>
      </w:r>
      <w:proofErr w:type="spellEnd"/>
      <w:r w:rsidR="00DD00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0082">
        <w:rPr>
          <w:rFonts w:ascii="Times New Roman" w:hAnsi="Times New Roman"/>
          <w:sz w:val="28"/>
          <w:szCs w:val="28"/>
        </w:rPr>
        <w:t>quyền</w:t>
      </w:r>
      <w:proofErr w:type="spellEnd"/>
      <w:r w:rsidR="00DD0082">
        <w:rPr>
          <w:rFonts w:ascii="Times New Roman" w:hAnsi="Times New Roman"/>
          <w:sz w:val="28"/>
          <w:szCs w:val="28"/>
        </w:rPr>
        <w:t>.</w:t>
      </w:r>
    </w:p>
    <w:p w14:paraId="61F16AC2" w14:textId="1C70ECA0" w:rsidR="00093F18" w:rsidRPr="0008692C" w:rsidRDefault="00093F18" w:rsidP="00DD0082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ố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v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dự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>:</w:t>
      </w:r>
    </w:p>
    <w:p w14:paraId="33326D6C" w14:textId="1715B56E" w:rsidR="00093F18" w:rsidRPr="00E06C12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ò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ạ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E06C12">
        <w:rPr>
          <w:rFonts w:ascii="Times New Roman" w:hAnsi="Times New Roman"/>
          <w:sz w:val="28"/>
          <w:szCs w:val="28"/>
          <w:lang w:val="vi-VN"/>
        </w:rPr>
        <w:t>.</w:t>
      </w:r>
    </w:p>
    <w:p w14:paraId="3D7144B7" w14:textId="0E29AA6C" w:rsidR="00465E57" w:rsidRPr="00E06C12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X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ở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chi </w:t>
      </w:r>
      <w:proofErr w:type="spellStart"/>
      <w:r>
        <w:rPr>
          <w:rFonts w:ascii="Times New Roman" w:hAnsi="Times New Roman"/>
          <w:sz w:val="28"/>
          <w:szCs w:val="28"/>
        </w:rPr>
        <w:t>phí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ịc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 w:rsidR="00E06C12">
        <w:rPr>
          <w:rFonts w:ascii="Times New Roman" w:hAnsi="Times New Roman"/>
          <w:sz w:val="28"/>
          <w:szCs w:val="28"/>
          <w:lang w:val="vi-VN"/>
        </w:rPr>
        <w:t>.</w:t>
      </w:r>
    </w:p>
    <w:p w14:paraId="59AEAA4A" w14:textId="60B40B0A" w:rsidR="00465E57" w:rsidRDefault="00465E57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</w:p>
    <w:p w14:paraId="76186163" w14:textId="2BA1E39B" w:rsidR="00465E57" w:rsidRDefault="00584480" w:rsidP="00DD008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1)</w:t>
      </w:r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ờ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rình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xi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phê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duyệt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dự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b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àu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biể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="00465E57">
        <w:rPr>
          <w:rFonts w:ascii="Times New Roman" w:hAnsi="Times New Roman"/>
          <w:sz w:val="28"/>
          <w:szCs w:val="28"/>
        </w:rPr>
        <w:t>Nội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465E57">
        <w:rPr>
          <w:rFonts w:ascii="Times New Roman" w:hAnsi="Times New Roman"/>
          <w:sz w:val="28"/>
          <w:szCs w:val="28"/>
        </w:rPr>
        <w:t>Tờ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rình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phải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phâ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ích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rõ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sự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cầ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hiết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của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việc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b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àu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465E57">
        <w:rPr>
          <w:rFonts w:ascii="Times New Roman" w:hAnsi="Times New Roman"/>
          <w:sz w:val="28"/>
          <w:szCs w:val="28"/>
        </w:rPr>
        <w:t>hiệu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quả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của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việc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b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àu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465E57">
        <w:rPr>
          <w:rFonts w:ascii="Times New Roman" w:hAnsi="Times New Roman"/>
          <w:sz w:val="28"/>
          <w:szCs w:val="28"/>
        </w:rPr>
        <w:t>một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số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nội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="00465E57">
        <w:rPr>
          <w:rFonts w:ascii="Times New Roman" w:hAnsi="Times New Roman"/>
          <w:sz w:val="28"/>
          <w:szCs w:val="28"/>
        </w:rPr>
        <w:t>chính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của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dự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bá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tàu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và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những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đề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xuất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465E57">
        <w:rPr>
          <w:rFonts w:ascii="Times New Roman" w:hAnsi="Times New Roman"/>
          <w:sz w:val="28"/>
          <w:szCs w:val="28"/>
        </w:rPr>
        <w:t>kiế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nghị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liên</w:t>
      </w:r>
      <w:proofErr w:type="spellEnd"/>
      <w:r w:rsidR="00465E57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65E57">
        <w:rPr>
          <w:rFonts w:ascii="Times New Roman" w:hAnsi="Times New Roman"/>
          <w:sz w:val="28"/>
          <w:szCs w:val="28"/>
        </w:rPr>
        <w:t>quan</w:t>
      </w:r>
      <w:proofErr w:type="spellEnd"/>
      <w:r w:rsidR="00465E57">
        <w:rPr>
          <w:rFonts w:ascii="Times New Roman" w:hAnsi="Times New Roman"/>
          <w:sz w:val="28"/>
          <w:szCs w:val="28"/>
        </w:rPr>
        <w:t>.</w:t>
      </w:r>
    </w:p>
    <w:p w14:paraId="512C7F9E" w14:textId="77777777" w:rsidR="00E06C12" w:rsidRDefault="00465E57" w:rsidP="00E06C1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2) </w:t>
      </w:r>
      <w:r w:rsidR="00D975EB">
        <w:rPr>
          <w:rFonts w:ascii="Times New Roman" w:hAnsi="Times New Roman"/>
          <w:sz w:val="28"/>
          <w:szCs w:val="28"/>
        </w:rPr>
        <w:t xml:space="preserve">Các </w:t>
      </w:r>
      <w:proofErr w:type="spellStart"/>
      <w:r w:rsidR="00D975EB">
        <w:rPr>
          <w:rFonts w:ascii="Times New Roman" w:hAnsi="Times New Roman"/>
          <w:sz w:val="28"/>
          <w:szCs w:val="28"/>
        </w:rPr>
        <w:t>tà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liệ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kèm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heo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gồm</w:t>
      </w:r>
      <w:proofErr w:type="spellEnd"/>
      <w:r w:rsidR="00D975EB">
        <w:rPr>
          <w:rFonts w:ascii="Times New Roman" w:hAnsi="Times New Roman"/>
          <w:sz w:val="28"/>
          <w:szCs w:val="28"/>
        </w:rPr>
        <w:t>:</w:t>
      </w:r>
    </w:p>
    <w:p w14:paraId="28B018ED" w14:textId="6D898E7F" w:rsidR="00465E57" w:rsidRPr="00D975EB" w:rsidRDefault="00465E57" w:rsidP="00E06C1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ả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ộ</w:t>
      </w:r>
      <w:r w:rsidR="00D975EB">
        <w:rPr>
          <w:rFonts w:ascii="Times New Roman" w:hAnsi="Times New Roman"/>
          <w:sz w:val="28"/>
          <w:szCs w:val="28"/>
        </w:rPr>
        <w:t>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dung: </w:t>
      </w:r>
      <w:proofErr w:type="spellStart"/>
      <w:r w:rsidRPr="00D975EB">
        <w:rPr>
          <w:rFonts w:ascii="Times New Roman" w:hAnsi="Times New Roman"/>
          <w:sz w:val="28"/>
          <w:szCs w:val="28"/>
        </w:rPr>
        <w:t>p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íc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ầ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i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</w:t>
      </w:r>
      <w:r w:rsidR="00D975EB">
        <w:rPr>
          <w:rFonts w:ascii="Times New Roman" w:hAnsi="Times New Roman"/>
          <w:sz w:val="28"/>
          <w:szCs w:val="28"/>
        </w:rPr>
        <w:t>c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loạ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tuổ</w:t>
      </w:r>
      <w:r w:rsidR="00D975EB">
        <w:rPr>
          <w:rFonts w:ascii="Times New Roman" w:hAnsi="Times New Roman"/>
          <w:sz w:val="28"/>
          <w:szCs w:val="28"/>
        </w:rPr>
        <w:t>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thô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ố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ỹ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à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ạ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ỹ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</w:t>
      </w:r>
      <w:r w:rsidR="00D975EB">
        <w:rPr>
          <w:rFonts w:ascii="Times New Roman" w:hAnsi="Times New Roman"/>
          <w:sz w:val="28"/>
          <w:szCs w:val="28"/>
        </w:rPr>
        <w:t>a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ị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ò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ạ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</w:t>
      </w:r>
      <w:r w:rsidR="00D975EB">
        <w:rPr>
          <w:rFonts w:ascii="Times New Roman" w:hAnsi="Times New Roman"/>
          <w:sz w:val="28"/>
          <w:szCs w:val="28"/>
        </w:rPr>
        <w:t>a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oa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o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03 </w:t>
      </w:r>
      <w:proofErr w:type="spellStart"/>
      <w:r w:rsidRPr="00D975EB">
        <w:rPr>
          <w:rFonts w:ascii="Times New Roman" w:hAnsi="Times New Roman"/>
          <w:sz w:val="28"/>
          <w:szCs w:val="28"/>
        </w:rPr>
        <w:t>nă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iế</w:t>
      </w:r>
      <w:r w:rsidR="00D975EB">
        <w:rPr>
          <w:rFonts w:ascii="Times New Roman" w:hAnsi="Times New Roman"/>
          <w:sz w:val="28"/>
          <w:szCs w:val="28"/>
        </w:rPr>
        <w:t>p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heo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h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oa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a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ờ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kh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ă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ồ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ủ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ố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ầ</w:t>
      </w:r>
      <w:r w:rsidR="00D975EB">
        <w:rPr>
          <w:rFonts w:ascii="Times New Roman" w:hAnsi="Times New Roman"/>
          <w:sz w:val="28"/>
          <w:szCs w:val="28"/>
        </w:rPr>
        <w:t>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ư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ở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iể</w:t>
      </w:r>
      <w:r w:rsidR="00D975EB">
        <w:rPr>
          <w:rFonts w:ascii="Times New Roman" w:hAnsi="Times New Roman"/>
          <w:sz w:val="28"/>
          <w:szCs w:val="28"/>
        </w:rPr>
        <w:t>m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gi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iế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h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ứ</w:t>
      </w:r>
      <w:r w:rsidR="00D975EB">
        <w:rPr>
          <w:rFonts w:ascii="Times New Roman" w:hAnsi="Times New Roman"/>
          <w:sz w:val="28"/>
          <w:szCs w:val="28"/>
        </w:rPr>
        <w:t>c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tàu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;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chi </w:t>
      </w:r>
      <w:proofErr w:type="spellStart"/>
      <w:r w:rsidRPr="00D975EB">
        <w:rPr>
          <w:rFonts w:ascii="Times New Roman" w:hAnsi="Times New Roman"/>
          <w:sz w:val="28"/>
          <w:szCs w:val="28"/>
        </w:rPr>
        <w:t>phí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ê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à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cầ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i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h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D975EB">
        <w:rPr>
          <w:rFonts w:ascii="Times New Roman" w:hAnsi="Times New Roman"/>
          <w:sz w:val="28"/>
          <w:szCs w:val="28"/>
        </w:rPr>
        <w:t>nế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ó</w:t>
      </w:r>
      <w:proofErr w:type="spellEnd"/>
      <w:r w:rsidRPr="00D975EB">
        <w:rPr>
          <w:rFonts w:ascii="Times New Roman" w:hAnsi="Times New Roman"/>
          <w:sz w:val="28"/>
          <w:szCs w:val="28"/>
        </w:rPr>
        <w:t>)</w:t>
      </w:r>
      <w:r w:rsidR="00D975EB">
        <w:rPr>
          <w:rFonts w:ascii="Times New Roman" w:hAnsi="Times New Roman"/>
          <w:sz w:val="28"/>
          <w:szCs w:val="28"/>
        </w:rPr>
        <w:t>.</w:t>
      </w:r>
    </w:p>
    <w:p w14:paraId="290F3EF0" w14:textId="4A083286" w:rsidR="00465E57" w:rsidRDefault="00465E57" w:rsidP="00465E57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7872C9A" w14:textId="3E59D4BE" w:rsidR="00D975EB" w:rsidRDefault="00D975EB" w:rsidP="00465E57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3C0C5F58" w14:textId="348DBD1E" w:rsidR="00DD0082" w:rsidRPr="00DD0082" w:rsidRDefault="00DD0082" w:rsidP="00DD0082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4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DD0082">
        <w:rPr>
          <w:bCs/>
          <w:sz w:val="28"/>
          <w:szCs w:val="28"/>
        </w:rPr>
        <w:t>T</w:t>
      </w:r>
      <w:r>
        <w:rPr>
          <w:bCs/>
          <w:sz w:val="28"/>
          <w:szCs w:val="28"/>
        </w:rPr>
        <w:t>hẩm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định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41B287A3" w14:textId="3425DCC8" w:rsidR="00645373" w:rsidRDefault="005B0B70" w:rsidP="00DD0082">
      <w:pPr>
        <w:spacing w:after="1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Tr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ở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i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454795">
        <w:rPr>
          <w:rFonts w:ascii="Times New Roman" w:hAnsi="Times New Roman"/>
          <w:sz w:val="28"/>
          <w:szCs w:val="28"/>
        </w:rPr>
        <w:t>/</w:t>
      </w:r>
      <w:proofErr w:type="spellStart"/>
      <w:r w:rsidR="00454795">
        <w:rPr>
          <w:rFonts w:ascii="Times New Roman" w:hAnsi="Times New Roman"/>
          <w:sz w:val="28"/>
          <w:szCs w:val="28"/>
        </w:rPr>
        <w:t>đóng</w:t>
      </w:r>
      <w:proofErr w:type="spellEnd"/>
      <w:r w:rsidR="004547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4795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BĐH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5D4CB3">
        <w:rPr>
          <w:rFonts w:ascii="Times New Roman" w:hAnsi="Times New Roman"/>
          <w:sz w:val="28"/>
          <w:szCs w:val="28"/>
        </w:rPr>
        <w:t>Tổ</w:t>
      </w:r>
      <w:proofErr w:type="spellEnd"/>
      <w:r w:rsidR="00454795">
        <w:rPr>
          <w:rFonts w:ascii="Times New Roman" w:hAnsi="Times New Roman"/>
          <w:sz w:val="28"/>
          <w:szCs w:val="28"/>
        </w:rPr>
        <w:t>/</w:t>
      </w:r>
      <w:proofErr w:type="spellStart"/>
      <w:r w:rsidR="00454795">
        <w:rPr>
          <w:rFonts w:ascii="Times New Roman" w:hAnsi="Times New Roman"/>
          <w:sz w:val="28"/>
          <w:szCs w:val="28"/>
        </w:rPr>
        <w:t>B</w:t>
      </w:r>
      <w:r w:rsidR="005D4CB3">
        <w:rPr>
          <w:rFonts w:ascii="Times New Roman" w:hAnsi="Times New Roman"/>
          <w:sz w:val="28"/>
          <w:szCs w:val="28"/>
        </w:rPr>
        <w:t>ộ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phận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thẩm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định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e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xé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ấ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chuy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ế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án</w:t>
      </w:r>
      <w:proofErr w:type="spellEnd"/>
      <w:r w:rsidR="00093F1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093F18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</w:t>
      </w:r>
      <w:r w:rsidR="00454795">
        <w:rPr>
          <w:rFonts w:ascii="Times New Roman" w:hAnsi="Times New Roman"/>
          <w:sz w:val="28"/>
          <w:szCs w:val="28"/>
        </w:rPr>
        <w:t>n</w:t>
      </w:r>
      <w:proofErr w:type="spellEnd"/>
      <w:r w:rsidR="004547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4795"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8A1FF8B" w14:textId="10B165C4" w:rsidR="00BA4E71" w:rsidRPr="00253131" w:rsidRDefault="005B0B70" w:rsidP="00253131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5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 w:rsidRPr="007F3E9F"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Phê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uyệt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dự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án</w:t>
      </w:r>
      <w:proofErr w:type="spellEnd"/>
      <w:r>
        <w:rPr>
          <w:bCs/>
          <w:sz w:val="28"/>
          <w:szCs w:val="28"/>
        </w:rPr>
        <w:t xml:space="preserve"> </w:t>
      </w:r>
    </w:p>
    <w:p w14:paraId="1991DB6C" w14:textId="4B2A3DE1" w:rsidR="00BA4E71" w:rsidRDefault="00BA4E71" w:rsidP="00BA4E71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A92060">
        <w:rPr>
          <w:rFonts w:ascii="Times New Roman" w:hAnsi="Times New Roman"/>
          <w:color w:val="000000"/>
          <w:sz w:val="28"/>
          <w:szCs w:val="28"/>
        </w:rPr>
        <w:t xml:space="preserve">- ĐHĐCĐ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phê</w:t>
      </w:r>
      <w:proofErr w:type="spellEnd"/>
      <w:r w:rsidRPr="00A92060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spellStart"/>
      <w:r w:rsidRPr="00A92060">
        <w:rPr>
          <w:rFonts w:ascii="Times New Roman" w:hAnsi="Times New Roman"/>
          <w:color w:val="000000"/>
          <w:sz w:val="28"/>
          <w:szCs w:val="28"/>
        </w:rPr>
        <w:t>duyệ</w:t>
      </w:r>
      <w:r>
        <w:rPr>
          <w:rFonts w:ascii="Times New Roman" w:hAnsi="Times New Roman"/>
          <w:color w:val="000000"/>
          <w:sz w:val="28"/>
          <w:szCs w:val="28"/>
        </w:rPr>
        <w:t>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</w:t>
      </w:r>
      <w:r w:rsidRPr="00F55851">
        <w:rPr>
          <w:rFonts w:ascii="Times New Roman" w:hAnsi="Times New Roman"/>
          <w:sz w:val="28"/>
          <w:szCs w:val="28"/>
        </w:rPr>
        <w:t>ối</w:t>
      </w:r>
      <w:proofErr w:type="spellEnd"/>
      <w:r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&gt;/=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 w:rsidR="00515043">
        <w:rPr>
          <w:rFonts w:ascii="Times New Roman" w:hAnsi="Times New Roman"/>
          <w:sz w:val="28"/>
          <w:szCs w:val="28"/>
          <w:lang w:val="vi-VN"/>
        </w:rPr>
        <w:t xml:space="preserve"> </w:t>
      </w:r>
      <w:r w:rsidR="00515043" w:rsidRPr="00515043">
        <w:rPr>
          <w:rFonts w:ascii="Times New Roman" w:hAnsi="Times New Roman"/>
          <w:i/>
          <w:iCs/>
          <w:color w:val="FF0000"/>
          <w:sz w:val="28"/>
          <w:szCs w:val="28"/>
          <w:lang w:val="vi-VN"/>
        </w:rPr>
        <w:t>(trên BCTC gần nhất)</w:t>
      </w:r>
      <w:r>
        <w:rPr>
          <w:rFonts w:ascii="Times New Roman" w:hAnsi="Times New Roman"/>
          <w:sz w:val="28"/>
          <w:szCs w:val="28"/>
        </w:rPr>
        <w:t>.</w:t>
      </w:r>
    </w:p>
    <w:p w14:paraId="0B9B874B" w14:textId="6970461C" w:rsidR="00BA4E71" w:rsidRDefault="00BA4E71" w:rsidP="00BA4E71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093F18">
        <w:rPr>
          <w:rFonts w:ascii="Times New Roman" w:hAnsi="Times New Roman"/>
          <w:sz w:val="28"/>
          <w:szCs w:val="28"/>
        </w:rPr>
        <w:lastRenderedPageBreak/>
        <w:t>-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HĐQT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&lt;35% </w:t>
      </w:r>
      <w:proofErr w:type="spellStart"/>
      <w:r>
        <w:rPr>
          <w:rFonts w:ascii="Times New Roman" w:hAnsi="Times New Roman"/>
          <w:sz w:val="28"/>
          <w:szCs w:val="28"/>
        </w:rPr>
        <w:t>tổ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>
        <w:rPr>
          <w:rFonts w:ascii="Times New Roman" w:hAnsi="Times New Roman"/>
          <w:sz w:val="28"/>
          <w:szCs w:val="28"/>
        </w:rPr>
        <w:t>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thuộc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thẩm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quyền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của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ĐHĐCĐ</w:t>
      </w:r>
      <w:r>
        <w:rPr>
          <w:rFonts w:ascii="Times New Roman" w:hAnsi="Times New Roman"/>
          <w:sz w:val="28"/>
          <w:szCs w:val="28"/>
        </w:rPr>
        <w:t>.</w:t>
      </w:r>
    </w:p>
    <w:p w14:paraId="7BB715A6" w14:textId="31EC7B9C" w:rsidR="003C7D55" w:rsidRPr="009B2539" w:rsidRDefault="003C7D55" w:rsidP="00253131">
      <w:pPr>
        <w:spacing w:after="120"/>
        <w:ind w:firstLine="720"/>
        <w:jc w:val="both"/>
        <w:rPr>
          <w:rFonts w:ascii="Times New Roman" w:hAnsi="Times New Roman"/>
          <w:color w:val="FF0000"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253131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253131">
        <w:rPr>
          <w:rFonts w:ascii="Times New Roman" w:hAnsi="Times New Roman"/>
          <w:b/>
          <w:sz w:val="28"/>
          <w:szCs w:val="28"/>
        </w:rPr>
        <w:t xml:space="preserve"> 6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Trình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Hồ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sơ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quyết</w:t>
      </w:r>
      <w:proofErr w:type="spellEnd"/>
      <w:r w:rsidRPr="003C7D5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C7D55">
        <w:rPr>
          <w:rFonts w:ascii="Times New Roman" w:hAnsi="Times New Roman"/>
          <w:sz w:val="28"/>
          <w:szCs w:val="28"/>
        </w:rPr>
        <w:t>định</w:t>
      </w:r>
      <w:proofErr w:type="spellEnd"/>
    </w:p>
    <w:p w14:paraId="39C6803C" w14:textId="73E98DF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C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ứ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454795">
        <w:rPr>
          <w:rFonts w:ascii="Times New Roman" w:hAnsi="Times New Roman"/>
          <w:sz w:val="28"/>
          <w:szCs w:val="28"/>
        </w:rPr>
        <w:t>/</w:t>
      </w:r>
      <w:proofErr w:type="spellStart"/>
      <w:r w:rsidR="00454795">
        <w:rPr>
          <w:rFonts w:ascii="Times New Roman" w:hAnsi="Times New Roman"/>
          <w:sz w:val="28"/>
          <w:szCs w:val="28"/>
        </w:rPr>
        <w:t>đóng</w:t>
      </w:r>
      <w:proofErr w:type="spellEnd"/>
      <w:r w:rsidR="004547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4795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, BĐH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454795">
        <w:rPr>
          <w:rFonts w:ascii="Times New Roman" w:hAnsi="Times New Roman"/>
          <w:sz w:val="28"/>
          <w:szCs w:val="28"/>
        </w:rPr>
        <w:t>/</w:t>
      </w:r>
      <w:proofErr w:type="spellStart"/>
      <w:r w:rsidR="00454795">
        <w:rPr>
          <w:rFonts w:ascii="Times New Roman" w:hAnsi="Times New Roman"/>
          <w:sz w:val="28"/>
          <w:szCs w:val="28"/>
        </w:rPr>
        <w:t>đóng</w:t>
      </w:r>
      <w:proofErr w:type="spellEnd"/>
      <w:r w:rsidR="004547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54795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0F324C40" w14:textId="32819303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lậ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ồ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D975EB">
        <w:rPr>
          <w:rFonts w:ascii="Times New Roman" w:hAnsi="Times New Roman"/>
          <w:sz w:val="28"/>
          <w:szCs w:val="28"/>
        </w:rPr>
        <w:t>/</w:t>
      </w:r>
      <w:proofErr w:type="spellStart"/>
      <w:r w:rsidR="00D975EB">
        <w:rPr>
          <w:rFonts w:ascii="Times New Roman" w:hAnsi="Times New Roman"/>
          <w:sz w:val="28"/>
          <w:szCs w:val="28"/>
        </w:rPr>
        <w:t>bán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</w:p>
    <w:p w14:paraId="17A3ED8C" w14:textId="3017F51D" w:rsidR="003C7D55" w:rsidRPr="0008692C" w:rsidRDefault="00D975EB" w:rsidP="003C7D55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>1.</w:t>
      </w:r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quyết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định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i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i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i/>
          <w:sz w:val="28"/>
          <w:szCs w:val="28"/>
        </w:rPr>
        <w:t>mới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B01FE5"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="00B01FE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B01FE5"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="00B01FE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="003C7D55" w:rsidRPr="0008692C">
        <w:rPr>
          <w:rFonts w:ascii="Times New Roman" w:hAnsi="Times New Roman"/>
          <w:i/>
          <w:sz w:val="28"/>
          <w:szCs w:val="28"/>
        </w:rPr>
        <w:t>có</w:t>
      </w:r>
      <w:proofErr w:type="spellEnd"/>
      <w:r w:rsidR="003C7D55" w:rsidRPr="0008692C">
        <w:rPr>
          <w:rFonts w:ascii="Times New Roman" w:hAnsi="Times New Roman"/>
          <w:i/>
          <w:sz w:val="28"/>
          <w:szCs w:val="28"/>
        </w:rPr>
        <w:t>:</w:t>
      </w:r>
    </w:p>
    <w:p w14:paraId="06DCD37A" w14:textId="4BA4133E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(1)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/>
          <w:sz w:val="28"/>
          <w:szCs w:val="28"/>
        </w:rPr>
        <w:t>Nội</w:t>
      </w:r>
      <w:proofErr w:type="spellEnd"/>
      <w:r>
        <w:rPr>
          <w:rFonts w:ascii="Times New Roman" w:hAnsi="Times New Roman"/>
          <w:sz w:val="28"/>
          <w:szCs w:val="28"/>
        </w:rPr>
        <w:t xml:space="preserve"> dung </w:t>
      </w:r>
      <w:proofErr w:type="spellStart"/>
      <w:r>
        <w:rPr>
          <w:rFonts w:ascii="Times New Roman" w:hAnsi="Times New Roman"/>
          <w:sz w:val="28"/>
          <w:szCs w:val="28"/>
        </w:rPr>
        <w:t>Tờ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ì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ê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r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 w:rsidR="0037559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về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việc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giao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dịch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mua</w:t>
      </w:r>
      <w:proofErr w:type="spellEnd"/>
      <w:r w:rsidR="005D4CB3" w:rsidRPr="00745901">
        <w:rPr>
          <w:rFonts w:ascii="Times New Roman" w:hAnsi="Times New Roman"/>
          <w:sz w:val="28"/>
          <w:szCs w:val="28"/>
        </w:rPr>
        <w:t>/</w:t>
      </w:r>
      <w:proofErr w:type="spellStart"/>
      <w:r w:rsidR="005D4CB3" w:rsidRPr="00745901">
        <w:rPr>
          <w:rFonts w:ascii="Times New Roman" w:hAnsi="Times New Roman"/>
          <w:sz w:val="28"/>
          <w:szCs w:val="28"/>
        </w:rPr>
        <w:t>đóng</w:t>
      </w:r>
      <w:proofErr w:type="spellEnd"/>
      <w:r w:rsidR="005D4CB3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 w:rsidRPr="00745901">
        <w:rPr>
          <w:rFonts w:ascii="Times New Roman" w:hAnsi="Times New Roman"/>
          <w:sz w:val="28"/>
          <w:szCs w:val="28"/>
        </w:rPr>
        <w:t>mới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tàu</w:t>
      </w:r>
      <w:proofErr w:type="spellEnd"/>
      <w:r w:rsidR="00375592"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75592" w:rsidRPr="00745901">
        <w:rPr>
          <w:rFonts w:ascii="Times New Roman" w:hAnsi="Times New Roman"/>
          <w:sz w:val="28"/>
          <w:szCs w:val="28"/>
        </w:rPr>
        <w:t>biển</w:t>
      </w:r>
      <w:proofErr w:type="spellEnd"/>
      <w:r w:rsidRP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ệ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ự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ọ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60A9AAF6" w14:textId="2F2035D4" w:rsidR="003C7D55" w:rsidRPr="00B831A7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(2) Các </w:t>
      </w:r>
      <w:proofErr w:type="spellStart"/>
      <w:r>
        <w:rPr>
          <w:rFonts w:ascii="Times New Roman" w:hAnsi="Times New Roman"/>
          <w:sz w:val="28"/>
          <w:szCs w:val="28"/>
        </w:rPr>
        <w:t>t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ệ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ồm</w:t>
      </w:r>
      <w:proofErr w:type="spellEnd"/>
      <w:r>
        <w:rPr>
          <w:rFonts w:ascii="Times New Roman" w:hAnsi="Times New Roman"/>
          <w:sz w:val="28"/>
          <w:szCs w:val="28"/>
        </w:rPr>
        <w:t>:</w:t>
      </w:r>
      <w:r w:rsidR="00B831A7">
        <w:rPr>
          <w:rFonts w:ascii="Times New Roman" w:hAnsi="Times New Roman"/>
          <w:sz w:val="28"/>
          <w:szCs w:val="28"/>
          <w:lang w:val="vi-VN"/>
        </w:rPr>
        <w:t xml:space="preserve"> </w:t>
      </w:r>
      <w:r w:rsidR="00B831A7" w:rsidRPr="00B831A7">
        <w:rPr>
          <w:rFonts w:ascii="Times New Roman" w:hAnsi="Times New Roman"/>
          <w:b/>
          <w:bCs/>
          <w:color w:val="FF0000"/>
          <w:sz w:val="28"/>
          <w:szCs w:val="28"/>
          <w:lang w:val="vi-VN"/>
        </w:rPr>
        <w:t>(tách mua và đóng mới ra: hồ sơ khác nhau)</w:t>
      </w:r>
    </w:p>
    <w:p w14:paraId="68108FAF" w14:textId="66BE60E7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tàu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01FE5">
        <w:rPr>
          <w:rFonts w:ascii="Times New Roman" w:hAnsi="Times New Roman"/>
          <w:sz w:val="28"/>
          <w:szCs w:val="28"/>
        </w:rPr>
        <w:t>biển</w:t>
      </w:r>
      <w:proofErr w:type="spellEnd"/>
      <w:r w:rsidR="00B01FE5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ã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è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hị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ê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uyệ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án</w:t>
      </w:r>
      <w:proofErr w:type="spellEnd"/>
      <w:r w:rsid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975EB">
        <w:rPr>
          <w:rFonts w:ascii="Times New Roman" w:hAnsi="Times New Roman"/>
          <w:sz w:val="28"/>
          <w:szCs w:val="28"/>
        </w:rPr>
        <w:t>mua</w:t>
      </w:r>
      <w:proofErr w:type="spellEnd"/>
      <w:r w:rsidR="005D4CB3">
        <w:rPr>
          <w:rFonts w:ascii="Times New Roman" w:hAnsi="Times New Roman"/>
          <w:sz w:val="28"/>
          <w:szCs w:val="28"/>
        </w:rPr>
        <w:t>/</w:t>
      </w:r>
      <w:proofErr w:type="spellStart"/>
      <w:r w:rsidR="005D4CB3">
        <w:rPr>
          <w:rFonts w:ascii="Times New Roman" w:hAnsi="Times New Roman"/>
          <w:sz w:val="28"/>
          <w:szCs w:val="28"/>
        </w:rPr>
        <w:t>đóng</w:t>
      </w:r>
      <w:proofErr w:type="spellEnd"/>
      <w:r w:rsidR="005D4CB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5D4CB3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 w:rsidR="00745901">
        <w:rPr>
          <w:rFonts w:ascii="Times New Roman" w:hAnsi="Times New Roman"/>
          <w:sz w:val="28"/>
          <w:szCs w:val="28"/>
        </w:rPr>
        <w:t>.</w:t>
      </w:r>
    </w:p>
    <w:p w14:paraId="5E651120" w14:textId="77F2C670" w:rsidR="003C7D55" w:rsidRPr="00B831A7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831A7">
        <w:rPr>
          <w:rFonts w:ascii="Times New Roman" w:hAnsi="Times New Roman"/>
          <w:sz w:val="28"/>
          <w:szCs w:val="28"/>
        </w:rPr>
        <w:t>biển</w:t>
      </w:r>
      <w:proofErr w:type="spellEnd"/>
      <w:r w:rsidR="00B831A7">
        <w:rPr>
          <w:rFonts w:ascii="Times New Roman" w:hAnsi="Times New Roman"/>
          <w:sz w:val="28"/>
          <w:szCs w:val="28"/>
          <w:lang w:val="vi-VN"/>
        </w:rPr>
        <w:t>.</w:t>
      </w:r>
    </w:p>
    <w:p w14:paraId="664EEFAF" w14:textId="24615988" w:rsidR="003C7D55" w:rsidRDefault="003C7D55" w:rsidP="003C7D55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áo </w:t>
      </w:r>
      <w:proofErr w:type="spellStart"/>
      <w:r>
        <w:rPr>
          <w:rFonts w:ascii="Times New Roman" w:hAnsi="Times New Roman"/>
          <w:sz w:val="28"/>
          <w:szCs w:val="28"/>
        </w:rPr>
        <w:t>cá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á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Việt Nam </w:t>
      </w:r>
      <w:proofErr w:type="spellStart"/>
      <w:r>
        <w:rPr>
          <w:rFonts w:ascii="Times New Roman" w:hAnsi="Times New Roman"/>
          <w:sz w:val="28"/>
          <w:szCs w:val="28"/>
        </w:rPr>
        <w:t>hoặ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ă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iể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ướ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goà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</w:t>
      </w:r>
      <w:r w:rsidR="009E6A39">
        <w:rPr>
          <w:rFonts w:ascii="Times New Roman" w:hAnsi="Times New Roman"/>
          <w:sz w:val="28"/>
          <w:szCs w:val="28"/>
        </w:rPr>
        <w:t>ệ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hội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á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ổ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hứ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phâ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cấp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àu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biển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quốc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6A39">
        <w:rPr>
          <w:rFonts w:ascii="Times New Roman" w:hAnsi="Times New Roman"/>
          <w:sz w:val="28"/>
          <w:szCs w:val="28"/>
        </w:rPr>
        <w:t>tế</w:t>
      </w:r>
      <w:proofErr w:type="spellEnd"/>
      <w:r w:rsidR="009E6A39">
        <w:rPr>
          <w:rFonts w:ascii="Times New Roman" w:hAnsi="Times New Roman"/>
          <w:sz w:val="28"/>
          <w:szCs w:val="28"/>
        </w:rPr>
        <w:t xml:space="preserve"> (IACS)</w:t>
      </w:r>
      <w:r w:rsidR="00745901">
        <w:rPr>
          <w:rFonts w:ascii="Times New Roman" w:hAnsi="Times New Roman"/>
          <w:sz w:val="28"/>
          <w:szCs w:val="28"/>
        </w:rPr>
        <w:t>.</w:t>
      </w:r>
    </w:p>
    <w:p w14:paraId="7D4DFE76" w14:textId="7002B2EF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s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giấ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nh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ề</w:t>
      </w:r>
      <w:proofErr w:type="spellEnd"/>
      <w:r>
        <w:rPr>
          <w:rFonts w:ascii="Times New Roman" w:hAnsi="Times New Roman"/>
          <w:sz w:val="28"/>
          <w:szCs w:val="28"/>
        </w:rPr>
        <w:t xml:space="preserve"> an </w:t>
      </w:r>
      <w:proofErr w:type="spellStart"/>
      <w:r>
        <w:rPr>
          <w:rFonts w:ascii="Times New Roman" w:hAnsi="Times New Roman"/>
          <w:sz w:val="28"/>
          <w:szCs w:val="28"/>
        </w:rPr>
        <w:t>toàn</w:t>
      </w:r>
      <w:proofErr w:type="spellEnd"/>
      <w:r>
        <w:rPr>
          <w:rFonts w:ascii="Times New Roman" w:hAnsi="Times New Roman"/>
          <w:sz w:val="28"/>
          <w:szCs w:val="28"/>
        </w:rPr>
        <w:t xml:space="preserve">, an </w:t>
      </w:r>
      <w:proofErr w:type="spellStart"/>
      <w:r>
        <w:rPr>
          <w:rFonts w:ascii="Times New Roman" w:hAnsi="Times New Roman"/>
          <w:sz w:val="28"/>
          <w:szCs w:val="28"/>
        </w:rPr>
        <w:t>ni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la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ộ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à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ả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ả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ệ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ô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ờ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do </w:t>
      </w:r>
      <w:proofErr w:type="spellStart"/>
      <w:r>
        <w:rPr>
          <w:rFonts w:ascii="Times New Roman" w:hAnsi="Times New Roman"/>
          <w:sz w:val="28"/>
          <w:szCs w:val="28"/>
        </w:rPr>
        <w:t>cơ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ẩm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a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ha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ác</w:t>
      </w:r>
      <w:proofErr w:type="spellEnd"/>
      <w:r w:rsidR="00745901">
        <w:rPr>
          <w:rFonts w:ascii="Times New Roman" w:hAnsi="Times New Roman"/>
          <w:sz w:val="28"/>
          <w:szCs w:val="28"/>
        </w:rPr>
        <w:t>.</w:t>
      </w:r>
    </w:p>
    <w:p w14:paraId="3427F8AB" w14:textId="7D2C6275" w:rsidR="009E6A39" w:rsidRDefault="009E6A39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>
        <w:rPr>
          <w:rFonts w:ascii="Times New Roman" w:hAnsi="Times New Roman"/>
          <w:sz w:val="28"/>
          <w:szCs w:val="28"/>
        </w:rPr>
        <w:t>bả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ấ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u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rươ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a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í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ụng</w:t>
      </w:r>
      <w:proofErr w:type="spellEnd"/>
      <w:r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</w:rPr>
        <w:t>nế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>).</w:t>
      </w:r>
    </w:p>
    <w:p w14:paraId="3857C5A5" w14:textId="77777777" w:rsidR="00D975EB" w:rsidRPr="0008692C" w:rsidRDefault="00D975EB" w:rsidP="009E6A39">
      <w:pPr>
        <w:spacing w:after="120"/>
        <w:ind w:firstLine="720"/>
        <w:jc w:val="both"/>
        <w:rPr>
          <w:rFonts w:ascii="Times New Roman" w:hAnsi="Times New Roman"/>
          <w:i/>
          <w:sz w:val="28"/>
          <w:szCs w:val="28"/>
        </w:rPr>
      </w:pPr>
      <w:r w:rsidRPr="0008692C">
        <w:rPr>
          <w:rFonts w:ascii="Times New Roman" w:hAnsi="Times New Roman"/>
          <w:i/>
          <w:sz w:val="28"/>
          <w:szCs w:val="28"/>
        </w:rPr>
        <w:t xml:space="preserve">2.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Hồ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sơ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quyết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định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á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tàu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biển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08692C">
        <w:rPr>
          <w:rFonts w:ascii="Times New Roman" w:hAnsi="Times New Roman"/>
          <w:i/>
          <w:sz w:val="28"/>
          <w:szCs w:val="28"/>
        </w:rPr>
        <w:t>gồm</w:t>
      </w:r>
      <w:proofErr w:type="spellEnd"/>
      <w:r w:rsidRPr="0008692C">
        <w:rPr>
          <w:rFonts w:ascii="Times New Roman" w:hAnsi="Times New Roman"/>
          <w:i/>
          <w:sz w:val="28"/>
          <w:szCs w:val="28"/>
        </w:rPr>
        <w:t xml:space="preserve">: </w:t>
      </w:r>
    </w:p>
    <w:p w14:paraId="55155900" w14:textId="2E64E720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(1). </w:t>
      </w:r>
      <w:proofErr w:type="spellStart"/>
      <w:r w:rsidRPr="00D975EB">
        <w:rPr>
          <w:rFonts w:ascii="Times New Roman" w:hAnsi="Times New Roman"/>
          <w:sz w:val="28"/>
          <w:szCs w:val="28"/>
        </w:rPr>
        <w:t>Tờ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ề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iệ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ban </w:t>
      </w:r>
      <w:proofErr w:type="spellStart"/>
      <w:r w:rsidRPr="00D975EB">
        <w:rPr>
          <w:rFonts w:ascii="Times New Roman" w:hAnsi="Times New Roman"/>
          <w:sz w:val="28"/>
          <w:szCs w:val="28"/>
        </w:rPr>
        <w:t>hà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D975EB">
        <w:rPr>
          <w:rFonts w:ascii="Times New Roman" w:hAnsi="Times New Roman"/>
          <w:sz w:val="28"/>
          <w:szCs w:val="28"/>
        </w:rPr>
        <w:t>Nộ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D975EB">
        <w:rPr>
          <w:rFonts w:ascii="Times New Roman" w:hAnsi="Times New Roman"/>
          <w:sz w:val="28"/>
          <w:szCs w:val="28"/>
        </w:rPr>
        <w:t>tờ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ì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ê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rõ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ự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iệ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45901">
        <w:rPr>
          <w:rFonts w:ascii="Times New Roman" w:hAnsi="Times New Roman"/>
          <w:sz w:val="28"/>
          <w:szCs w:val="28"/>
        </w:rPr>
        <w:t>bán</w:t>
      </w:r>
      <w:proofErr w:type="spellEnd"/>
      <w:r w:rsid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45901">
        <w:rPr>
          <w:rFonts w:ascii="Times New Roman" w:hAnsi="Times New Roman"/>
          <w:sz w:val="28"/>
          <w:szCs w:val="28"/>
        </w:rPr>
        <w:t>tàu</w:t>
      </w:r>
      <w:proofErr w:type="spellEnd"/>
      <w:r w:rsid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45901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>.</w:t>
      </w:r>
    </w:p>
    <w:p w14:paraId="5A596E01" w14:textId="77777777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(2). Các </w:t>
      </w:r>
      <w:proofErr w:type="spellStart"/>
      <w:r w:rsidRPr="00D975EB">
        <w:rPr>
          <w:rFonts w:ascii="Times New Roman" w:hAnsi="Times New Roman"/>
          <w:sz w:val="28"/>
          <w:szCs w:val="28"/>
        </w:rPr>
        <w:t>tà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ệ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è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e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ồm</w:t>
      </w:r>
      <w:proofErr w:type="spellEnd"/>
      <w:r w:rsidRPr="00D975EB">
        <w:rPr>
          <w:rFonts w:ascii="Times New Roman" w:hAnsi="Times New Roman"/>
          <w:sz w:val="28"/>
          <w:szCs w:val="28"/>
        </w:rPr>
        <w:t>:</w:t>
      </w:r>
    </w:p>
    <w:p w14:paraId="493C28FE" w14:textId="22649572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ã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ượ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ê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uyệ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è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e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ế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phê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uyệt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974095A" w14:textId="5588B633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Bả</w:t>
      </w:r>
      <w:r w:rsidR="00745901">
        <w:rPr>
          <w:rFonts w:ascii="Times New Roman" w:hAnsi="Times New Roman"/>
          <w:sz w:val="28"/>
          <w:szCs w:val="28"/>
        </w:rPr>
        <w:t>n</w:t>
      </w:r>
      <w:proofErr w:type="spellEnd"/>
      <w:r w:rsid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45901">
        <w:rPr>
          <w:rFonts w:ascii="Times New Roman" w:hAnsi="Times New Roman"/>
          <w:sz w:val="28"/>
          <w:szCs w:val="28"/>
        </w:rPr>
        <w:t>sao</w:t>
      </w:r>
      <w:proofErr w:type="spellEnd"/>
      <w:r w:rsidR="0074590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45901">
        <w:rPr>
          <w:rFonts w:ascii="Times New Roman" w:hAnsi="Times New Roman"/>
          <w:sz w:val="28"/>
          <w:szCs w:val="28"/>
        </w:rPr>
        <w:t>G</w:t>
      </w:r>
      <w:r w:rsidRPr="00D975EB">
        <w:rPr>
          <w:rFonts w:ascii="Times New Roman" w:hAnsi="Times New Roman"/>
          <w:sz w:val="28"/>
          <w:szCs w:val="28"/>
        </w:rPr>
        <w:t>iấ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ă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ký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</w:t>
      </w:r>
      <w:r>
        <w:rPr>
          <w:rFonts w:ascii="Times New Roman" w:hAnsi="Times New Roman"/>
          <w:sz w:val="28"/>
          <w:szCs w:val="28"/>
        </w:rPr>
        <w:t>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11EC80ED" w14:textId="56AC93AB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Văn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ấp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u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ổ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c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a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ố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ã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liê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ế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á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oặ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ổ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c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â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a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ế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ấp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biể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dự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đị</w:t>
      </w:r>
      <w:r>
        <w:rPr>
          <w:rFonts w:ascii="Times New Roman" w:hAnsi="Times New Roman"/>
          <w:sz w:val="28"/>
          <w:szCs w:val="28"/>
        </w:rPr>
        <w:t>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2ACA2DCC" w14:textId="7E049C48" w:rsidR="00D975EB" w:rsidRPr="00D975EB" w:rsidRDefault="00D975EB" w:rsidP="009E6A39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 w:rsidRPr="00D975EB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D975EB">
        <w:rPr>
          <w:rFonts w:ascii="Times New Roman" w:hAnsi="Times New Roman"/>
          <w:sz w:val="28"/>
          <w:szCs w:val="28"/>
        </w:rPr>
        <w:t>Bả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sa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ác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giấy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hứ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nhậ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ề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an </w:t>
      </w:r>
      <w:proofErr w:type="spellStart"/>
      <w:r w:rsidRPr="00D975EB">
        <w:rPr>
          <w:rFonts w:ascii="Times New Roman" w:hAnsi="Times New Roman"/>
          <w:sz w:val="28"/>
          <w:szCs w:val="28"/>
        </w:rPr>
        <w:t>toà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an </w:t>
      </w:r>
      <w:proofErr w:type="spellStart"/>
      <w:r w:rsidRPr="00D975EB">
        <w:rPr>
          <w:rFonts w:ascii="Times New Roman" w:hAnsi="Times New Roman"/>
          <w:sz w:val="28"/>
          <w:szCs w:val="28"/>
        </w:rPr>
        <w:t>ninh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à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hả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D975EB">
        <w:rPr>
          <w:rFonts w:ascii="Times New Roman" w:hAnsi="Times New Roman"/>
          <w:sz w:val="28"/>
          <w:szCs w:val="28"/>
        </w:rPr>
        <w:t>bảo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vệ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môi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rường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ủa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àu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do </w:t>
      </w:r>
      <w:proofErr w:type="spellStart"/>
      <w:r w:rsidRPr="00D975EB">
        <w:rPr>
          <w:rFonts w:ascii="Times New Roman" w:hAnsi="Times New Roman"/>
          <w:sz w:val="28"/>
          <w:szCs w:val="28"/>
        </w:rPr>
        <w:t>cơ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a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ó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thẩm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quyền</w:t>
      </w:r>
      <w:proofErr w:type="spellEnd"/>
      <w:r w:rsidRPr="00D975E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975EB">
        <w:rPr>
          <w:rFonts w:ascii="Times New Roman" w:hAnsi="Times New Roman"/>
          <w:sz w:val="28"/>
          <w:szCs w:val="28"/>
        </w:rPr>
        <w:t>cấp</w:t>
      </w:r>
      <w:proofErr w:type="spellEnd"/>
      <w:r w:rsidRPr="00D975EB">
        <w:rPr>
          <w:rFonts w:ascii="Times New Roman" w:hAnsi="Times New Roman"/>
          <w:sz w:val="28"/>
          <w:szCs w:val="28"/>
        </w:rPr>
        <w:t>.</w:t>
      </w:r>
    </w:p>
    <w:p w14:paraId="05D7224F" w14:textId="6644598E" w:rsidR="00745901" w:rsidRPr="009B2539" w:rsidRDefault="009E6A39" w:rsidP="00745901">
      <w:pPr>
        <w:spacing w:after="120"/>
        <w:ind w:firstLine="720"/>
        <w:jc w:val="both"/>
        <w:rPr>
          <w:rFonts w:ascii="Times New Roman" w:hAnsi="Times New Roman"/>
          <w:sz w:val="28"/>
          <w:szCs w:val="28"/>
          <w:lang w:val="vi-VN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071BAD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071BAD">
        <w:rPr>
          <w:rFonts w:ascii="Times New Roman" w:hAnsi="Times New Roman"/>
          <w:b/>
          <w:sz w:val="28"/>
          <w:szCs w:val="28"/>
        </w:rPr>
        <w:t xml:space="preserve"> 7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</w:t>
      </w:r>
      <w:r w:rsidR="000F1C21">
        <w:rPr>
          <w:rFonts w:ascii="Times New Roman" w:hAnsi="Times New Roman"/>
          <w:sz w:val="28"/>
          <w:szCs w:val="28"/>
        </w:rPr>
        <w:t>nh</w:t>
      </w:r>
      <w:proofErr w:type="spellEnd"/>
    </w:p>
    <w:p w14:paraId="46A8F119" w14:textId="77777777" w:rsidR="00745901" w:rsidRDefault="00745901" w:rsidP="00745901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BA4E71">
        <w:rPr>
          <w:rFonts w:ascii="Times New Roman" w:hAnsi="Times New Roman"/>
          <w:sz w:val="28"/>
          <w:szCs w:val="28"/>
        </w:rPr>
        <w:t xml:space="preserve">HĐQT ban </w:t>
      </w:r>
      <w:proofErr w:type="spellStart"/>
      <w:r w:rsidR="00BA4E71">
        <w:rPr>
          <w:rFonts w:ascii="Times New Roman" w:hAnsi="Times New Roman"/>
          <w:sz w:val="28"/>
          <w:szCs w:val="28"/>
        </w:rPr>
        <w:t>hành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Quyết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đị</w:t>
      </w:r>
      <w:r w:rsidR="003F0663">
        <w:rPr>
          <w:rFonts w:ascii="Times New Roman" w:hAnsi="Times New Roman"/>
          <w:sz w:val="28"/>
          <w:szCs w:val="28"/>
        </w:rPr>
        <w:t>nh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mua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BA4E71"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tàu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biển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đố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vớ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dự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án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có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giá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trị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&lt;35% </w:t>
      </w:r>
      <w:proofErr w:type="spellStart"/>
      <w:r w:rsidR="00BA4E71">
        <w:rPr>
          <w:rFonts w:ascii="Times New Roman" w:hAnsi="Times New Roman"/>
          <w:sz w:val="28"/>
          <w:szCs w:val="28"/>
        </w:rPr>
        <w:t>tổng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giá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trị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tà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sản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hoặc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đố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với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dự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án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có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giá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trị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&gt;/=35% </w:t>
      </w:r>
      <w:proofErr w:type="spellStart"/>
      <w:r w:rsidR="003F0663">
        <w:rPr>
          <w:rFonts w:ascii="Times New Roman" w:hAnsi="Times New Roman"/>
          <w:sz w:val="28"/>
          <w:szCs w:val="28"/>
        </w:rPr>
        <w:t>tổng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giá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trị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tài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sản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đã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được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ĐHĐCĐ </w:t>
      </w:r>
      <w:proofErr w:type="spellStart"/>
      <w:r w:rsidR="00BA4E71">
        <w:rPr>
          <w:rFonts w:ascii="Times New Roman" w:hAnsi="Times New Roman"/>
          <w:sz w:val="28"/>
          <w:szCs w:val="28"/>
        </w:rPr>
        <w:t>ủy</w:t>
      </w:r>
      <w:proofErr w:type="spellEnd"/>
      <w:r w:rsidR="00BA4E7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BA4E71">
        <w:rPr>
          <w:rFonts w:ascii="Times New Roman" w:hAnsi="Times New Roman"/>
          <w:sz w:val="28"/>
          <w:szCs w:val="28"/>
        </w:rPr>
        <w:t>quyền</w:t>
      </w:r>
      <w:proofErr w:type="spellEnd"/>
      <w:r w:rsidR="00BA4E71">
        <w:rPr>
          <w:rFonts w:ascii="Times New Roman" w:hAnsi="Times New Roman"/>
          <w:sz w:val="28"/>
          <w:szCs w:val="28"/>
        </w:rPr>
        <w:t>.</w:t>
      </w:r>
      <w:r w:rsidR="00BA4E71">
        <w:rPr>
          <w:rFonts w:ascii="Times New Roman" w:hAnsi="Times New Roman"/>
          <w:sz w:val="28"/>
          <w:szCs w:val="28"/>
        </w:rPr>
        <w:tab/>
      </w:r>
    </w:p>
    <w:p w14:paraId="042DFAE0" w14:textId="2AB396B2" w:rsidR="00BA4E71" w:rsidRPr="00BA4E71" w:rsidRDefault="00BA4E71" w:rsidP="00745901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- TGĐ ban </w:t>
      </w:r>
      <w:proofErr w:type="spellStart"/>
      <w:r>
        <w:rPr>
          <w:rFonts w:ascii="Times New Roman" w:hAnsi="Times New Roman"/>
          <w:sz w:val="28"/>
          <w:szCs w:val="28"/>
        </w:rPr>
        <w:t>hà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</w:t>
      </w:r>
      <w:r w:rsidR="00DD4161">
        <w:rPr>
          <w:rFonts w:ascii="Times New Roman" w:hAnsi="Times New Roman"/>
          <w:sz w:val="28"/>
          <w:szCs w:val="28"/>
        </w:rPr>
        <w:t>nh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ua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bán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DD4161">
        <w:rPr>
          <w:rFonts w:ascii="Times New Roman" w:hAnsi="Times New Roman"/>
          <w:sz w:val="28"/>
          <w:szCs w:val="28"/>
        </w:rPr>
        <w:t>đóng</w:t>
      </w:r>
      <w:proofErr w:type="spellEnd"/>
      <w:r w:rsidR="00DD416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D4161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</w:t>
      </w:r>
      <w:r w:rsidR="0082320B">
        <w:rPr>
          <w:rFonts w:ascii="Times New Roman" w:hAnsi="Times New Roman"/>
          <w:sz w:val="28"/>
          <w:szCs w:val="28"/>
        </w:rPr>
        <w:t>n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375F9">
        <w:rPr>
          <w:rFonts w:ascii="Times New Roman" w:hAnsi="Times New Roman"/>
          <w:sz w:val="28"/>
          <w:szCs w:val="28"/>
        </w:rPr>
        <w:t>những</w:t>
      </w:r>
      <w:proofErr w:type="spellEnd"/>
      <w:r w:rsidR="00C375F9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dự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á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ược</w:t>
      </w:r>
      <w:proofErr w:type="spellEnd"/>
      <w:r>
        <w:rPr>
          <w:rFonts w:ascii="Times New Roman" w:hAnsi="Times New Roman"/>
          <w:sz w:val="28"/>
          <w:szCs w:val="28"/>
        </w:rPr>
        <w:t xml:space="preserve"> HĐQT </w:t>
      </w:r>
      <w:proofErr w:type="spellStart"/>
      <w:r w:rsidR="003F0663">
        <w:rPr>
          <w:rFonts w:ascii="Times New Roman" w:hAnsi="Times New Roman"/>
          <w:sz w:val="28"/>
          <w:szCs w:val="28"/>
        </w:rPr>
        <w:t>giao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hoặc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ủ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ề</w:t>
      </w:r>
      <w:r w:rsidR="0082320B">
        <w:rPr>
          <w:rFonts w:ascii="Times New Roman" w:hAnsi="Times New Roman"/>
          <w:sz w:val="28"/>
          <w:szCs w:val="28"/>
        </w:rPr>
        <w:t>n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đối</w:t>
      </w:r>
      <w:proofErr w:type="spellEnd"/>
      <w:r w:rsidR="0082320B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2320B">
        <w:rPr>
          <w:rFonts w:ascii="Times New Roman" w:hAnsi="Times New Roman"/>
          <w:sz w:val="28"/>
          <w:szCs w:val="28"/>
        </w:rPr>
        <w:t>với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dự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án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thuộc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thẩm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quyền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F0663">
        <w:rPr>
          <w:rFonts w:ascii="Times New Roman" w:hAnsi="Times New Roman"/>
          <w:sz w:val="28"/>
          <w:szCs w:val="28"/>
        </w:rPr>
        <w:t>của</w:t>
      </w:r>
      <w:proofErr w:type="spellEnd"/>
      <w:r w:rsidR="003F0663">
        <w:rPr>
          <w:rFonts w:ascii="Times New Roman" w:hAnsi="Times New Roman"/>
          <w:sz w:val="28"/>
          <w:szCs w:val="28"/>
        </w:rPr>
        <w:t xml:space="preserve"> HĐQT.</w:t>
      </w:r>
    </w:p>
    <w:p w14:paraId="18E9457B" w14:textId="65A5C7F2" w:rsidR="00CA12E2" w:rsidRP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B01FE5">
        <w:rPr>
          <w:rFonts w:ascii="Times New Roman" w:hAnsi="Times New Roman"/>
          <w:b/>
          <w:sz w:val="28"/>
          <w:szCs w:val="28"/>
        </w:rPr>
        <w:t>Bướ</w:t>
      </w:r>
      <w:r w:rsidR="00071BAD">
        <w:rPr>
          <w:rFonts w:ascii="Times New Roman" w:hAnsi="Times New Roman"/>
          <w:b/>
          <w:sz w:val="28"/>
          <w:szCs w:val="28"/>
        </w:rPr>
        <w:t>c</w:t>
      </w:r>
      <w:proofErr w:type="spellEnd"/>
      <w:r w:rsidR="00071BAD">
        <w:rPr>
          <w:rFonts w:ascii="Times New Roman" w:hAnsi="Times New Roman"/>
          <w:b/>
          <w:sz w:val="28"/>
          <w:szCs w:val="28"/>
        </w:rPr>
        <w:t xml:space="preserve"> 8</w:t>
      </w:r>
      <w:r w:rsidRPr="00B01FE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b/>
          <w:color w:val="FF0000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riển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khai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thực</w:t>
      </w:r>
      <w:proofErr w:type="spellEnd"/>
      <w:r w:rsidRPr="00CA12E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A12E2">
        <w:rPr>
          <w:rFonts w:ascii="Times New Roman" w:hAnsi="Times New Roman"/>
          <w:sz w:val="28"/>
          <w:szCs w:val="28"/>
        </w:rPr>
        <w:t>hiện</w:t>
      </w:r>
      <w:proofErr w:type="spellEnd"/>
    </w:p>
    <w:p w14:paraId="481B4178" w14:textId="643150AA" w:rsidR="00CA12E2" w:rsidRDefault="00CA12E2" w:rsidP="00CA12E2">
      <w:pPr>
        <w:spacing w:after="12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BĐH </w:t>
      </w:r>
      <w:proofErr w:type="spellStart"/>
      <w:r>
        <w:rPr>
          <w:rFonts w:ascii="Times New Roman" w:hAnsi="Times New Roman"/>
          <w:sz w:val="28"/>
          <w:szCs w:val="28"/>
        </w:rPr>
        <w:t>phố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ù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ổ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ứ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ó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iê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a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ự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mua</w:t>
      </w:r>
      <w:proofErr w:type="spellEnd"/>
      <w:r w:rsidR="0008692C">
        <w:rPr>
          <w:rFonts w:ascii="Times New Roman" w:hAnsi="Times New Roman"/>
          <w:sz w:val="28"/>
          <w:szCs w:val="28"/>
        </w:rPr>
        <w:t>/</w:t>
      </w:r>
      <w:proofErr w:type="spellStart"/>
      <w:r w:rsidR="0008692C">
        <w:rPr>
          <w:rFonts w:ascii="Times New Roman" w:hAnsi="Times New Roman"/>
          <w:sz w:val="28"/>
          <w:szCs w:val="28"/>
        </w:rPr>
        <w:t>bán</w:t>
      </w:r>
      <w:proofErr w:type="spellEnd"/>
      <w:r w:rsidR="00253131">
        <w:rPr>
          <w:rFonts w:ascii="Times New Roman" w:hAnsi="Times New Roman"/>
          <w:sz w:val="28"/>
          <w:szCs w:val="28"/>
        </w:rPr>
        <w:t>/</w:t>
      </w:r>
      <w:proofErr w:type="spellStart"/>
      <w:r w:rsidR="00253131">
        <w:rPr>
          <w:rFonts w:ascii="Times New Roman" w:hAnsi="Times New Roman"/>
          <w:sz w:val="28"/>
          <w:szCs w:val="28"/>
        </w:rPr>
        <w:t>đóng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mới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 w:rsidR="00253131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253131"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k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k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ợ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ồng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và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hoà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ệ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á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ủ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ục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ý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ầ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iế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h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àu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biển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theo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quy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định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của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pháp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luật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14:paraId="58AB84DD" w14:textId="7C5716F2" w:rsidR="00733C72" w:rsidRPr="00A64EB0" w:rsidRDefault="005672A9" w:rsidP="00CA12E2">
      <w:pPr>
        <w:pStyle w:val="Bodytext20"/>
        <w:tabs>
          <w:tab w:val="left" w:pos="709"/>
        </w:tabs>
        <w:spacing w:before="120" w:after="24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BF2CF8" w:rsidRPr="00B76A9D">
        <w:rPr>
          <w:b/>
          <w:bCs/>
          <w:sz w:val="28"/>
          <w:szCs w:val="28"/>
        </w:rPr>
        <w:t>VI</w:t>
      </w:r>
      <w:r w:rsidR="00A64EB0" w:rsidRPr="00B76A9D">
        <w:rPr>
          <w:b/>
          <w:bCs/>
          <w:sz w:val="28"/>
          <w:szCs w:val="28"/>
        </w:rPr>
        <w:t xml:space="preserve">. </w:t>
      </w:r>
      <w:r w:rsidR="006F6F9D" w:rsidRPr="00B76A9D">
        <w:rPr>
          <w:b/>
          <w:bCs/>
          <w:sz w:val="28"/>
          <w:szCs w:val="28"/>
          <w:lang w:val="vi-VN"/>
        </w:rPr>
        <w:t>RACI &amp; KPI quy trình</w:t>
      </w:r>
    </w:p>
    <w:tbl>
      <w:tblPr>
        <w:tblW w:w="10428" w:type="dxa"/>
        <w:tblInd w:w="-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07"/>
        <w:gridCol w:w="3276"/>
        <w:gridCol w:w="1309"/>
        <w:gridCol w:w="1309"/>
        <w:gridCol w:w="1309"/>
        <w:gridCol w:w="1309"/>
        <w:gridCol w:w="1309"/>
      </w:tblGrid>
      <w:tr w:rsidR="00CC6C4C" w:rsidRPr="00081339" w14:paraId="27E0FC99" w14:textId="77777777" w:rsidTr="00973B79">
        <w:tc>
          <w:tcPr>
            <w:tcW w:w="3883" w:type="dxa"/>
            <w:gridSpan w:val="2"/>
            <w:vAlign w:val="center"/>
          </w:tcPr>
          <w:p w14:paraId="4714FE2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1309" w:type="dxa"/>
            <w:vMerge w:val="restart"/>
            <w:vAlign w:val="center"/>
          </w:tcPr>
          <w:p w14:paraId="52F4F10D" w14:textId="1172A8B8" w:rsidR="00CC6C4C" w:rsidRPr="00081339" w:rsidRDefault="00CC6C4C" w:rsidP="00CC6C4C">
            <w:pPr>
              <w:pStyle w:val="Bodytext20"/>
              <w:shd w:val="clear" w:color="auto" w:fill="auto"/>
              <w:spacing w:before="120" w:line="264" w:lineRule="auto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ĐHĐCĐ</w:t>
            </w:r>
          </w:p>
        </w:tc>
        <w:tc>
          <w:tcPr>
            <w:tcW w:w="1309" w:type="dxa"/>
            <w:vMerge w:val="restart"/>
            <w:vAlign w:val="center"/>
          </w:tcPr>
          <w:p w14:paraId="5A914E89" w14:textId="247306E9" w:rsidR="00CC6C4C" w:rsidRPr="00081339" w:rsidRDefault="00CC6C4C" w:rsidP="00CC6C4C">
            <w:pPr>
              <w:pStyle w:val="Bodytext20"/>
              <w:shd w:val="clear" w:color="auto" w:fill="auto"/>
              <w:spacing w:before="120" w:line="264" w:lineRule="auto"/>
              <w:jc w:val="left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HĐQT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0B681A22" w14:textId="1E19B068" w:rsidR="00CC6C4C" w:rsidRPr="00081339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BĐH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33BF41A6" w14:textId="7EA6AAEF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TỔ/BỘ PHẬN THẨM ĐỊNH</w:t>
            </w:r>
          </w:p>
        </w:tc>
        <w:tc>
          <w:tcPr>
            <w:tcW w:w="1309" w:type="dxa"/>
            <w:vMerge w:val="restart"/>
            <w:shd w:val="clear" w:color="auto" w:fill="auto"/>
            <w:vAlign w:val="center"/>
          </w:tcPr>
          <w:p w14:paraId="4F270B1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081339">
              <w:rPr>
                <w:b/>
                <w:bCs/>
                <w:sz w:val="24"/>
                <w:szCs w:val="24"/>
                <w:lang w:val="vi-VN"/>
              </w:rPr>
              <w:t>KPI</w:t>
            </w:r>
          </w:p>
        </w:tc>
      </w:tr>
      <w:tr w:rsidR="00CC6C4C" w:rsidRPr="00081339" w14:paraId="7E7E3D59" w14:textId="77777777" w:rsidTr="00973B79">
        <w:trPr>
          <w:trHeight w:val="732"/>
        </w:trPr>
        <w:tc>
          <w:tcPr>
            <w:tcW w:w="607" w:type="dxa"/>
            <w:vAlign w:val="center"/>
          </w:tcPr>
          <w:p w14:paraId="7D47367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081339">
              <w:rPr>
                <w:b/>
                <w:bCs/>
                <w:sz w:val="24"/>
                <w:szCs w:val="24"/>
              </w:rPr>
              <w:t>TT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300299D4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081339">
              <w:rPr>
                <w:b/>
                <w:bCs/>
                <w:sz w:val="24"/>
                <w:szCs w:val="24"/>
              </w:rPr>
              <w:t>Nội</w:t>
            </w:r>
            <w:proofErr w:type="spellEnd"/>
            <w:r w:rsidRPr="00081339">
              <w:rPr>
                <w:b/>
                <w:bCs/>
                <w:sz w:val="24"/>
                <w:szCs w:val="24"/>
              </w:rPr>
              <w:t xml:space="preserve"> dung</w:t>
            </w:r>
          </w:p>
        </w:tc>
        <w:tc>
          <w:tcPr>
            <w:tcW w:w="1309" w:type="dxa"/>
            <w:vMerge/>
          </w:tcPr>
          <w:p w14:paraId="54DEC662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</w:tcPr>
          <w:p w14:paraId="529C8860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6ED41EDF" w14:textId="01CDE37B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5AB14E71" w14:textId="7B09C5BD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309" w:type="dxa"/>
            <w:vMerge/>
            <w:shd w:val="clear" w:color="auto" w:fill="auto"/>
            <w:vAlign w:val="center"/>
          </w:tcPr>
          <w:p w14:paraId="09F105F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</w:p>
        </w:tc>
      </w:tr>
      <w:tr w:rsidR="00CC6C4C" w:rsidRPr="00081339" w14:paraId="6C8825E1" w14:textId="77777777" w:rsidTr="00973B79">
        <w:tc>
          <w:tcPr>
            <w:tcW w:w="607" w:type="dxa"/>
            <w:vAlign w:val="center"/>
          </w:tcPr>
          <w:p w14:paraId="4C048C1F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658066CA" w14:textId="2A754129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rì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chủ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trương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mua</w:t>
            </w:r>
            <w:proofErr w:type="spellEnd"/>
            <w:r w:rsidRPr="00081339">
              <w:rPr>
                <w:bCs/>
                <w:sz w:val="24"/>
                <w:szCs w:val="24"/>
              </w:rPr>
              <w:t>/</w:t>
            </w:r>
            <w:proofErr w:type="spellStart"/>
            <w:r w:rsidRPr="00081339">
              <w:rPr>
                <w:bCs/>
                <w:sz w:val="24"/>
                <w:szCs w:val="24"/>
              </w:rPr>
              <w:t>bán</w:t>
            </w:r>
            <w:proofErr w:type="spellEnd"/>
            <w:r w:rsidRPr="00081339">
              <w:rPr>
                <w:bCs/>
                <w:sz w:val="24"/>
                <w:szCs w:val="24"/>
              </w:rPr>
              <w:t>/</w:t>
            </w:r>
            <w:proofErr w:type="spellStart"/>
            <w:r w:rsidRPr="00081339">
              <w:rPr>
                <w:bCs/>
                <w:sz w:val="24"/>
                <w:szCs w:val="24"/>
              </w:rPr>
              <w:t>đóng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mới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tàu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biển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309" w:type="dxa"/>
            <w:vAlign w:val="center"/>
          </w:tcPr>
          <w:p w14:paraId="42FF761D" w14:textId="77777777" w:rsidR="00CC6C4C" w:rsidRPr="00081339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0BA4B528" w14:textId="1576E2EE" w:rsidR="00CC6C4C" w:rsidRPr="00081339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9F431F2" w14:textId="2CB089D7" w:rsidR="00CC6C4C" w:rsidRPr="00081339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782CCD3A" w14:textId="3A71CDFA" w:rsidR="00CC6C4C" w:rsidRPr="009C3C9F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309" w:type="dxa"/>
            <w:shd w:val="clear" w:color="auto" w:fill="auto"/>
            <w:vAlign w:val="center"/>
          </w:tcPr>
          <w:p w14:paraId="3C14297B" w14:textId="4FAF8A71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rước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ĐHĐCĐ</w:t>
            </w:r>
          </w:p>
        </w:tc>
      </w:tr>
      <w:tr w:rsidR="00CC6C4C" w:rsidRPr="00081339" w14:paraId="34F9AF8C" w14:textId="77777777" w:rsidTr="00973B79">
        <w:trPr>
          <w:trHeight w:val="658"/>
        </w:trPr>
        <w:tc>
          <w:tcPr>
            <w:tcW w:w="607" w:type="dxa"/>
            <w:vAlign w:val="center"/>
          </w:tcPr>
          <w:p w14:paraId="1B991082" w14:textId="4AC91D5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A1B0273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Phê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duyệt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chủ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1309" w:type="dxa"/>
            <w:vAlign w:val="center"/>
          </w:tcPr>
          <w:p w14:paraId="3CE04AA3" w14:textId="2544BE27" w:rsidR="00CC6C4C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A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</w:p>
        </w:tc>
        <w:tc>
          <w:tcPr>
            <w:tcW w:w="1309" w:type="dxa"/>
            <w:vAlign w:val="center"/>
          </w:tcPr>
          <w:p w14:paraId="4E47BCED" w14:textId="0CEC90E4" w:rsidR="00CC6C4C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A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/A1 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5939CA98" w14:textId="0A5732E2" w:rsidR="00CC6C4C" w:rsidRPr="00270916" w:rsidRDefault="00CC6C4C" w:rsidP="0002443E">
            <w:pPr>
              <w:pStyle w:val="Bodytext20"/>
              <w:shd w:val="clear" w:color="auto" w:fill="auto"/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191E1ABD" w14:textId="343AFBFE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shd w:val="clear" w:color="auto" w:fill="auto"/>
            <w:vAlign w:val="center"/>
          </w:tcPr>
          <w:p w14:paraId="11B702F8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ại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ĐHĐCĐ </w:t>
            </w:r>
          </w:p>
        </w:tc>
      </w:tr>
      <w:tr w:rsidR="00CC6C4C" w:rsidRPr="00081339" w14:paraId="2CEF6DB8" w14:textId="77777777" w:rsidTr="00973B79">
        <w:tc>
          <w:tcPr>
            <w:tcW w:w="607" w:type="dxa"/>
            <w:vAlign w:val="center"/>
          </w:tcPr>
          <w:p w14:paraId="69D06453" w14:textId="7FEE245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AA5B584" w14:textId="30240122" w:rsidR="00CC6C4C" w:rsidRPr="009B25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  <w:lang w:val="vi-VN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rì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dự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án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mua</w:t>
            </w:r>
            <w:proofErr w:type="spellEnd"/>
          </w:p>
        </w:tc>
        <w:tc>
          <w:tcPr>
            <w:tcW w:w="1309" w:type="dxa"/>
            <w:vAlign w:val="center"/>
          </w:tcPr>
          <w:p w14:paraId="1A5B8C4E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792C232A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shd w:val="clear" w:color="auto" w:fill="auto"/>
            <w:vAlign w:val="center"/>
          </w:tcPr>
          <w:p w14:paraId="42318256" w14:textId="2E79292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06200FA" w14:textId="1D9B8745" w:rsidR="00CC6C4C" w:rsidRPr="00625ACF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</w:p>
        </w:tc>
        <w:tc>
          <w:tcPr>
            <w:tcW w:w="1309" w:type="dxa"/>
            <w:shd w:val="clear" w:color="auto" w:fill="auto"/>
            <w:vAlign w:val="center"/>
          </w:tcPr>
          <w:p w14:paraId="36C7E02A" w14:textId="0739A57D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  <w:lang w:val="vi-VN"/>
              </w:rPr>
              <w:t>+</w:t>
            </w:r>
            <w:r w:rsidRPr="00081339">
              <w:rPr>
                <w:bCs/>
                <w:sz w:val="24"/>
                <w:szCs w:val="24"/>
              </w:rPr>
              <w:t>7</w:t>
            </w:r>
            <w:r w:rsidRPr="00081339">
              <w:rPr>
                <w:bCs/>
                <w:sz w:val="24"/>
                <w:szCs w:val="24"/>
                <w:lang w:val="vi-VN"/>
              </w:rPr>
              <w:t xml:space="preserve"> ngày sau khi có NQ của ĐHĐCĐ phê duyệt chủ trương</w:t>
            </w:r>
          </w:p>
        </w:tc>
      </w:tr>
      <w:tr w:rsidR="00CC6C4C" w:rsidRPr="00081339" w14:paraId="2CD9C322" w14:textId="77777777" w:rsidTr="00973B79">
        <w:trPr>
          <w:trHeight w:val="77"/>
        </w:trPr>
        <w:tc>
          <w:tcPr>
            <w:tcW w:w="607" w:type="dxa"/>
            <w:vAlign w:val="center"/>
          </w:tcPr>
          <w:p w14:paraId="78510A1A" w14:textId="3E97701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7FD749D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hẩm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đị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dự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1309" w:type="dxa"/>
            <w:vAlign w:val="center"/>
          </w:tcPr>
          <w:p w14:paraId="6D9EFC52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0868C4DE" w14:textId="6A7F38CB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16F9DE7" w14:textId="2DCF652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2096BDB" w14:textId="57B5209B" w:rsidR="00CC6C4C" w:rsidRPr="00600784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>
              <w:rPr>
                <w:bCs/>
                <w:sz w:val="24"/>
                <w:szCs w:val="24"/>
              </w:rPr>
              <w:t>R</w:t>
            </w:r>
            <w:r>
              <w:rPr>
                <w:bCs/>
                <w:sz w:val="24"/>
                <w:szCs w:val="24"/>
                <w:lang w:val="vi-VN"/>
              </w:rPr>
              <w:t>/</w:t>
            </w:r>
            <w:r>
              <w:rPr>
                <w:bCs/>
                <w:sz w:val="24"/>
                <w:szCs w:val="24"/>
              </w:rPr>
              <w:t>A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CAEE6D2" w14:textId="7DC84630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  <w:lang w:val="vi-VN"/>
              </w:rPr>
              <w:t>+5 ngày</w:t>
            </w:r>
          </w:p>
        </w:tc>
      </w:tr>
      <w:tr w:rsidR="00CC6C4C" w:rsidRPr="00081339" w14:paraId="0E362D6C" w14:textId="77777777" w:rsidTr="00973B79">
        <w:tc>
          <w:tcPr>
            <w:tcW w:w="607" w:type="dxa"/>
            <w:vAlign w:val="center"/>
          </w:tcPr>
          <w:p w14:paraId="391FB5B6" w14:textId="2CC4BD2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108AD01A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Phê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duyệt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dự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1309" w:type="dxa"/>
            <w:vAlign w:val="center"/>
          </w:tcPr>
          <w:p w14:paraId="69E12498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5F2DA963" w14:textId="2DB2A5E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A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  <w:r w:rsidRPr="00081339">
              <w:rPr>
                <w:bCs/>
                <w:sz w:val="24"/>
                <w:szCs w:val="24"/>
              </w:rPr>
              <w:t xml:space="preserve">/A1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</w:t>
            </w:r>
            <w:r>
              <w:rPr>
                <w:bCs/>
                <w:sz w:val="20"/>
                <w:szCs w:val="20"/>
                <w:lang w:val="vi-VN"/>
              </w:rPr>
              <w:t xml:space="preserve"> và được ủy quyền)</w:t>
            </w:r>
            <w:r w:rsidRPr="00081339">
              <w:rPr>
                <w:bCs/>
                <w:sz w:val="24"/>
                <w:szCs w:val="24"/>
              </w:rPr>
              <w:t xml:space="preserve">  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85E25C6" w14:textId="1387E375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EDBFCD7" w14:textId="6904580C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4C755E0" w14:textId="7AF1BB4B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  <w:lang w:val="vi-VN"/>
              </w:rPr>
              <w:t>+3 ngày</w:t>
            </w:r>
          </w:p>
        </w:tc>
      </w:tr>
      <w:tr w:rsidR="00CC6C4C" w:rsidRPr="00081339" w14:paraId="401CE36C" w14:textId="77777777" w:rsidTr="00973B79">
        <w:tc>
          <w:tcPr>
            <w:tcW w:w="607" w:type="dxa"/>
            <w:vAlign w:val="center"/>
          </w:tcPr>
          <w:p w14:paraId="4F7940CE" w14:textId="472E6E3E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9B7FDFE" w14:textId="704C3DF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rì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Hồ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sơ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quyết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đị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309" w:type="dxa"/>
          </w:tcPr>
          <w:p w14:paraId="58E08741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4C1D9B41" w14:textId="399366CF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2297ED57" w14:textId="089EB8A1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978E405" w14:textId="1F5A59AE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18B17CD" w14:textId="3198512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  <w:lang w:val="vi-VN"/>
              </w:rPr>
              <w:t>+1 ngày</w:t>
            </w:r>
          </w:p>
        </w:tc>
      </w:tr>
      <w:tr w:rsidR="00CC6C4C" w:rsidRPr="00081339" w14:paraId="7E141286" w14:textId="77777777" w:rsidTr="00973B79">
        <w:tc>
          <w:tcPr>
            <w:tcW w:w="607" w:type="dxa"/>
            <w:vAlign w:val="center"/>
          </w:tcPr>
          <w:p w14:paraId="68B1596B" w14:textId="56A50960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B7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6C05262" w14:textId="37F1BA38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Ban </w:t>
            </w:r>
            <w:proofErr w:type="spellStart"/>
            <w:r w:rsidRPr="00081339">
              <w:rPr>
                <w:bCs/>
                <w:sz w:val="24"/>
                <w:szCs w:val="24"/>
              </w:rPr>
              <w:t>hà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Quyết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định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1309" w:type="dxa"/>
          </w:tcPr>
          <w:p w14:paraId="6BF0760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11027911" w14:textId="66DBEF82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A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  <w:r w:rsidRPr="00081339">
              <w:rPr>
                <w:bCs/>
                <w:sz w:val="24"/>
                <w:szCs w:val="24"/>
              </w:rPr>
              <w:t xml:space="preserve">/A1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g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  <w:r w:rsidRPr="00081339">
              <w:rPr>
                <w:bCs/>
                <w:sz w:val="24"/>
                <w:szCs w:val="24"/>
              </w:rPr>
              <w:t xml:space="preserve">  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4B2564C0" w14:textId="7235B234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 xml:space="preserve">A1 </w:t>
            </w:r>
            <w:r w:rsidRPr="00081339">
              <w:rPr>
                <w:bCs/>
                <w:sz w:val="20"/>
                <w:szCs w:val="20"/>
              </w:rPr>
              <w:t>(</w:t>
            </w:r>
            <w:proofErr w:type="spellStart"/>
            <w:r w:rsidRPr="00081339">
              <w:rPr>
                <w:bCs/>
                <w:sz w:val="20"/>
                <w:szCs w:val="20"/>
              </w:rPr>
              <w:t>nếu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&lt;35% </w:t>
            </w:r>
            <w:proofErr w:type="spellStart"/>
            <w:r w:rsidRPr="00081339">
              <w:rPr>
                <w:bCs/>
                <w:sz w:val="20"/>
                <w:szCs w:val="20"/>
              </w:rPr>
              <w:t>tổng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giá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</w:t>
            </w:r>
            <w:proofErr w:type="spellStart"/>
            <w:r w:rsidRPr="00081339">
              <w:rPr>
                <w:bCs/>
                <w:sz w:val="20"/>
                <w:szCs w:val="20"/>
              </w:rPr>
              <w:t>trị</w:t>
            </w:r>
            <w:proofErr w:type="spellEnd"/>
            <w:r w:rsidRPr="00081339">
              <w:rPr>
                <w:bCs/>
                <w:sz w:val="20"/>
                <w:szCs w:val="20"/>
              </w:rPr>
              <w:t xml:space="preserve"> TS)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7496E9FF" w14:textId="552CA43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C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3EC09B56" w14:textId="1E8CE33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  <w:lang w:val="vi-VN"/>
              </w:rPr>
              <w:t>+2 ngày</w:t>
            </w:r>
          </w:p>
        </w:tc>
      </w:tr>
      <w:tr w:rsidR="00CC6C4C" w:rsidRPr="00081339" w14:paraId="4ECB44AD" w14:textId="77777777" w:rsidTr="00973B79">
        <w:tc>
          <w:tcPr>
            <w:tcW w:w="607" w:type="dxa"/>
            <w:vAlign w:val="center"/>
          </w:tcPr>
          <w:p w14:paraId="6317882D" w14:textId="55CE5005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lastRenderedPageBreak/>
              <w:t>B8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18D01CF6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081339">
              <w:rPr>
                <w:bCs/>
                <w:sz w:val="24"/>
                <w:szCs w:val="24"/>
              </w:rPr>
              <w:t>Triển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khai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thực</w:t>
            </w:r>
            <w:proofErr w:type="spellEnd"/>
            <w:r w:rsidRPr="00081339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081339"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1309" w:type="dxa"/>
          </w:tcPr>
          <w:p w14:paraId="40875C95" w14:textId="77777777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vAlign w:val="center"/>
          </w:tcPr>
          <w:p w14:paraId="4EBF25D9" w14:textId="1E80460A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I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02F3D174" w14:textId="6848DFD0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  <w:r w:rsidRPr="00081339">
              <w:rPr>
                <w:bCs/>
                <w:sz w:val="24"/>
                <w:szCs w:val="24"/>
              </w:rPr>
              <w:t>R</w:t>
            </w:r>
          </w:p>
        </w:tc>
        <w:tc>
          <w:tcPr>
            <w:tcW w:w="1309" w:type="dxa"/>
            <w:shd w:val="clear" w:color="auto" w:fill="auto"/>
            <w:vAlign w:val="center"/>
          </w:tcPr>
          <w:p w14:paraId="5EB6F893" w14:textId="131E9606" w:rsidR="00CC6C4C" w:rsidRPr="00081339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1309" w:type="dxa"/>
            <w:shd w:val="clear" w:color="auto" w:fill="auto"/>
            <w:vAlign w:val="center"/>
          </w:tcPr>
          <w:p w14:paraId="038635D1" w14:textId="5B6ACDA7" w:rsidR="00CC6C4C" w:rsidRPr="0007764B" w:rsidRDefault="00CC6C4C" w:rsidP="0002443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center"/>
              <w:rPr>
                <w:bCs/>
                <w:sz w:val="24"/>
                <w:szCs w:val="24"/>
                <w:lang w:val="vi-VN"/>
              </w:rPr>
            </w:pPr>
            <w:r w:rsidRPr="00081339">
              <w:rPr>
                <w:bCs/>
                <w:sz w:val="24"/>
                <w:szCs w:val="24"/>
              </w:rPr>
              <w:t>T</w:t>
            </w:r>
            <w:r w:rsidR="0007764B">
              <w:rPr>
                <w:bCs/>
                <w:sz w:val="24"/>
                <w:szCs w:val="24"/>
                <w:lang w:val="vi-VN"/>
              </w:rPr>
              <w:t xml:space="preserve"> </w:t>
            </w:r>
            <w:r w:rsidR="0007764B" w:rsidRPr="0007764B">
              <w:rPr>
                <w:bCs/>
                <w:i/>
                <w:iCs/>
                <w:sz w:val="24"/>
                <w:szCs w:val="24"/>
                <w:lang w:val="vi-VN"/>
              </w:rPr>
              <w:t>(là</w:t>
            </w:r>
            <w:r w:rsidR="0007764B">
              <w:rPr>
                <w:bCs/>
                <w:i/>
                <w:iCs/>
                <w:sz w:val="24"/>
                <w:szCs w:val="24"/>
                <w:lang w:val="vi-VN"/>
              </w:rPr>
              <w:t xml:space="preserve"> số</w:t>
            </w:r>
            <w:r w:rsidR="0007764B" w:rsidRPr="0007764B">
              <w:rPr>
                <w:bCs/>
                <w:i/>
                <w:iCs/>
                <w:sz w:val="24"/>
                <w:szCs w:val="24"/>
                <w:lang w:val="vi-VN"/>
              </w:rPr>
              <w:t xml:space="preserve"> ngày thực tế triển khai)</w:t>
            </w:r>
          </w:p>
        </w:tc>
      </w:tr>
    </w:tbl>
    <w:p w14:paraId="67169210" w14:textId="6DF53F4E" w:rsidR="00FC608C" w:rsidRDefault="005672A9" w:rsidP="0083048D">
      <w:pPr>
        <w:pStyle w:val="Bodytext20"/>
        <w:tabs>
          <w:tab w:val="left" w:pos="709"/>
        </w:tabs>
        <w:spacing w:before="360" w:after="240" w:line="252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>VII</w:t>
      </w:r>
      <w:r w:rsidR="006F6F9D" w:rsidRPr="00B8558E">
        <w:rPr>
          <w:b/>
          <w:bCs/>
          <w:sz w:val="28"/>
          <w:szCs w:val="28"/>
          <w:lang w:val="vi-VN"/>
        </w:rPr>
        <w:t>. Rủi ro và kiểm soát</w:t>
      </w:r>
    </w:p>
    <w:tbl>
      <w:tblPr>
        <w:tblW w:w="10578" w:type="dxa"/>
        <w:tblInd w:w="-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8"/>
        <w:gridCol w:w="2112"/>
        <w:gridCol w:w="2336"/>
        <w:gridCol w:w="2794"/>
        <w:gridCol w:w="2658"/>
      </w:tblGrid>
      <w:tr w:rsidR="00B8558E" w:rsidRPr="00E95563" w14:paraId="1F8654C1" w14:textId="77777777" w:rsidTr="00B8558E">
        <w:trPr>
          <w:trHeight w:val="414"/>
          <w:tblHeader/>
        </w:trPr>
        <w:tc>
          <w:tcPr>
            <w:tcW w:w="2790" w:type="dxa"/>
            <w:gridSpan w:val="2"/>
            <w:shd w:val="clear" w:color="auto" w:fill="auto"/>
            <w:vAlign w:val="center"/>
          </w:tcPr>
          <w:p w14:paraId="67EE5B4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B</w:t>
            </w:r>
            <w:r>
              <w:rPr>
                <w:b/>
                <w:bCs/>
                <w:sz w:val="24"/>
                <w:szCs w:val="24"/>
              </w:rPr>
              <w:t>ước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thực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vMerge w:val="restart"/>
            <w:shd w:val="clear" w:color="auto" w:fill="auto"/>
            <w:vAlign w:val="center"/>
          </w:tcPr>
          <w:p w14:paraId="3E2FDEF3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sz w:val="24"/>
                <w:szCs w:val="24"/>
              </w:rPr>
              <w:t>Mối</w:t>
            </w:r>
            <w:proofErr w:type="spellEnd"/>
            <w:r w:rsidRPr="00E95563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E95563">
              <w:rPr>
                <w:b/>
                <w:bCs/>
                <w:sz w:val="24"/>
                <w:szCs w:val="24"/>
              </w:rPr>
              <w:t>nguy</w:t>
            </w:r>
            <w:proofErr w:type="spellEnd"/>
          </w:p>
        </w:tc>
        <w:tc>
          <w:tcPr>
            <w:tcW w:w="2794" w:type="dxa"/>
            <w:vMerge w:val="restart"/>
            <w:shd w:val="clear" w:color="auto" w:fill="auto"/>
            <w:vAlign w:val="center"/>
          </w:tcPr>
          <w:p w14:paraId="4D88E04D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Rủi ro</w:t>
            </w:r>
          </w:p>
        </w:tc>
        <w:tc>
          <w:tcPr>
            <w:tcW w:w="2658" w:type="dxa"/>
            <w:vMerge w:val="restart"/>
            <w:shd w:val="clear" w:color="auto" w:fill="auto"/>
            <w:vAlign w:val="center"/>
          </w:tcPr>
          <w:p w14:paraId="1711C384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  <w:lang w:val="vi-VN"/>
              </w:rPr>
            </w:pPr>
            <w:r w:rsidRPr="00E95563">
              <w:rPr>
                <w:b/>
                <w:bCs/>
                <w:sz w:val="24"/>
                <w:szCs w:val="24"/>
                <w:lang w:val="vi-VN"/>
              </w:rPr>
              <w:t>Kiểm soát</w:t>
            </w:r>
          </w:p>
        </w:tc>
      </w:tr>
      <w:tr w:rsidR="00B8558E" w:rsidRPr="00E95563" w14:paraId="4593B9C7" w14:textId="77777777" w:rsidTr="00B8558E">
        <w:trPr>
          <w:tblHeader/>
        </w:trPr>
        <w:tc>
          <w:tcPr>
            <w:tcW w:w="678" w:type="dxa"/>
            <w:shd w:val="clear" w:color="auto" w:fill="auto"/>
          </w:tcPr>
          <w:p w14:paraId="7F6E339F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r w:rsidRPr="00E95563">
              <w:rPr>
                <w:b/>
                <w:bCs/>
                <w:i/>
                <w:sz w:val="24"/>
                <w:szCs w:val="24"/>
              </w:rPr>
              <w:t>TT</w:t>
            </w:r>
          </w:p>
        </w:tc>
        <w:tc>
          <w:tcPr>
            <w:tcW w:w="2112" w:type="dxa"/>
            <w:shd w:val="clear" w:color="auto" w:fill="auto"/>
          </w:tcPr>
          <w:p w14:paraId="41BF4DDA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60" w:after="6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  <w:proofErr w:type="spellStart"/>
            <w:r w:rsidRPr="00E95563">
              <w:rPr>
                <w:b/>
                <w:bCs/>
                <w:i/>
                <w:sz w:val="24"/>
                <w:szCs w:val="24"/>
              </w:rPr>
              <w:t>Nội</w:t>
            </w:r>
            <w:proofErr w:type="spellEnd"/>
            <w:r w:rsidRPr="00E95563">
              <w:rPr>
                <w:b/>
                <w:bCs/>
                <w:i/>
                <w:sz w:val="24"/>
                <w:szCs w:val="24"/>
              </w:rPr>
              <w:t xml:space="preserve"> dung</w:t>
            </w:r>
          </w:p>
        </w:tc>
        <w:tc>
          <w:tcPr>
            <w:tcW w:w="2336" w:type="dxa"/>
            <w:vMerge/>
            <w:shd w:val="clear" w:color="auto" w:fill="auto"/>
          </w:tcPr>
          <w:p w14:paraId="631A7E08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794" w:type="dxa"/>
            <w:vMerge/>
            <w:shd w:val="clear" w:color="auto" w:fill="auto"/>
          </w:tcPr>
          <w:p w14:paraId="0A61F0F2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2658" w:type="dxa"/>
            <w:vMerge/>
            <w:shd w:val="clear" w:color="auto" w:fill="auto"/>
          </w:tcPr>
          <w:p w14:paraId="6A6526F0" w14:textId="77777777" w:rsidR="00B8558E" w:rsidRPr="00E95563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/>
                <w:bCs/>
                <w:i/>
                <w:sz w:val="24"/>
                <w:szCs w:val="24"/>
              </w:rPr>
            </w:pPr>
          </w:p>
        </w:tc>
      </w:tr>
      <w:tr w:rsidR="00B8558E" w:rsidRPr="007952B3" w14:paraId="3F063712" w14:textId="77777777" w:rsidTr="00B8558E">
        <w:tc>
          <w:tcPr>
            <w:tcW w:w="678" w:type="dxa"/>
            <w:shd w:val="clear" w:color="auto" w:fill="auto"/>
          </w:tcPr>
          <w:p w14:paraId="4F4AD30B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1</w:t>
            </w:r>
          </w:p>
        </w:tc>
        <w:tc>
          <w:tcPr>
            <w:tcW w:w="2112" w:type="dxa"/>
            <w:shd w:val="clear" w:color="auto" w:fill="auto"/>
          </w:tcPr>
          <w:p w14:paraId="048F3F57" w14:textId="440B61EC" w:rsidR="00B8558E" w:rsidRPr="00B01FE5" w:rsidRDefault="0008692C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chủ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trương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mua</w:t>
            </w:r>
            <w:proofErr w:type="spellEnd"/>
            <w:r>
              <w:rPr>
                <w:bCs/>
                <w:sz w:val="24"/>
                <w:szCs w:val="24"/>
              </w:rPr>
              <w:t>/</w:t>
            </w:r>
            <w:proofErr w:type="spellStart"/>
            <w:r>
              <w:rPr>
                <w:bCs/>
                <w:sz w:val="24"/>
                <w:szCs w:val="24"/>
              </w:rPr>
              <w:t>bán</w:t>
            </w:r>
            <w:proofErr w:type="spellEnd"/>
            <w:r w:rsidR="00E84F15">
              <w:rPr>
                <w:bCs/>
                <w:sz w:val="24"/>
                <w:szCs w:val="24"/>
              </w:rPr>
              <w:t>/</w:t>
            </w:r>
            <w:proofErr w:type="spellStart"/>
            <w:r w:rsidR="00E84F15">
              <w:rPr>
                <w:bCs/>
                <w:sz w:val="24"/>
                <w:szCs w:val="24"/>
              </w:rPr>
              <w:t>đóng</w:t>
            </w:r>
            <w:proofErr w:type="spellEnd"/>
            <w:r w:rsidR="00E84F1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84F15">
              <w:rPr>
                <w:bCs/>
                <w:sz w:val="24"/>
                <w:szCs w:val="24"/>
              </w:rPr>
              <w:t>mới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="00B8558E"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B8558E" w:rsidRPr="00B01FE5">
              <w:rPr>
                <w:bCs/>
                <w:sz w:val="24"/>
                <w:szCs w:val="24"/>
              </w:rPr>
              <w:t>biể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67DA721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hAnsi="Times New Roman"/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D814B2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42CA017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ờ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ả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.</w:t>
            </w:r>
            <w:proofErr w:type="spellEnd"/>
          </w:p>
        </w:tc>
      </w:tr>
      <w:tr w:rsidR="00B8558E" w:rsidRPr="007952B3" w14:paraId="373DC398" w14:textId="77777777" w:rsidTr="00B8558E">
        <w:tc>
          <w:tcPr>
            <w:tcW w:w="678" w:type="dxa"/>
            <w:shd w:val="clear" w:color="auto" w:fill="auto"/>
          </w:tcPr>
          <w:p w14:paraId="15FD64D0" w14:textId="6D0CF7B7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2</w:t>
            </w:r>
          </w:p>
        </w:tc>
        <w:tc>
          <w:tcPr>
            <w:tcW w:w="2112" w:type="dxa"/>
            <w:shd w:val="clear" w:color="auto" w:fill="auto"/>
          </w:tcPr>
          <w:p w14:paraId="3511319E" w14:textId="77777777" w:rsidR="00B8558E" w:rsidRPr="00B01FE5" w:rsidRDefault="00B8558E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6FA93AC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4A4025C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9F7171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ằ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ứ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156376AC" w14:textId="77777777" w:rsidTr="00B8558E">
        <w:tc>
          <w:tcPr>
            <w:tcW w:w="678" w:type="dxa"/>
            <w:shd w:val="clear" w:color="auto" w:fill="auto"/>
          </w:tcPr>
          <w:p w14:paraId="578569D2" w14:textId="4B854BFF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3</w:t>
            </w:r>
          </w:p>
        </w:tc>
        <w:tc>
          <w:tcPr>
            <w:tcW w:w="2112" w:type="dxa"/>
            <w:shd w:val="clear" w:color="auto" w:fill="auto"/>
          </w:tcPr>
          <w:p w14:paraId="343981B2" w14:textId="4F81C47E" w:rsidR="00B8558E" w:rsidRPr="00B01FE5" w:rsidRDefault="0008692C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>
              <w:rPr>
                <w:bCs/>
                <w:sz w:val="24"/>
                <w:szCs w:val="24"/>
              </w:rPr>
              <w:t>Trình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dự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Cs/>
                <w:sz w:val="24"/>
                <w:szCs w:val="24"/>
              </w:rPr>
              <w:t>án</w:t>
            </w:r>
            <w:proofErr w:type="spellEnd"/>
            <w:r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336" w:type="dxa"/>
            <w:shd w:val="clear" w:color="auto" w:fill="auto"/>
          </w:tcPr>
          <w:p w14:paraId="1D314C6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ể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794" w:type="dxa"/>
            <w:shd w:val="clear" w:color="auto" w:fill="auto"/>
          </w:tcPr>
          <w:p w14:paraId="074DC55F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â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4D9983D6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X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đó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ù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ă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ế</w:t>
            </w:r>
            <w:proofErr w:type="spellEnd"/>
          </w:p>
        </w:tc>
      </w:tr>
      <w:tr w:rsidR="00B8558E" w:rsidRPr="007952B3" w14:paraId="2C6FEA21" w14:textId="77777777" w:rsidTr="00B8558E">
        <w:tc>
          <w:tcPr>
            <w:tcW w:w="678" w:type="dxa"/>
            <w:shd w:val="clear" w:color="auto" w:fill="auto"/>
          </w:tcPr>
          <w:p w14:paraId="23CC545E" w14:textId="782648E2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4</w:t>
            </w:r>
          </w:p>
        </w:tc>
        <w:tc>
          <w:tcPr>
            <w:tcW w:w="2112" w:type="dxa"/>
            <w:shd w:val="clear" w:color="auto" w:fill="auto"/>
          </w:tcPr>
          <w:p w14:paraId="70CD503E" w14:textId="77777777" w:rsidR="00B8558E" w:rsidRPr="00B01FE5" w:rsidRDefault="00B8558E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ẩ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0F8C6046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ẩm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định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kéo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dà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thời</w:t>
            </w:r>
            <w:proofErr w:type="spellEnd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rFonts w:ascii="Times New Roman" w:eastAsia="Times New Roman" w:hAnsi="Times New Roman"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75619C0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5D2696B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xe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é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ấ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huy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ô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ê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ế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o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ớ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hấ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6CEBF258" w14:textId="77777777" w:rsidTr="00B8558E">
        <w:tc>
          <w:tcPr>
            <w:tcW w:w="678" w:type="dxa"/>
            <w:shd w:val="clear" w:color="auto" w:fill="auto"/>
          </w:tcPr>
          <w:p w14:paraId="5C75C80E" w14:textId="39BBADEF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5</w:t>
            </w:r>
          </w:p>
        </w:tc>
        <w:tc>
          <w:tcPr>
            <w:tcW w:w="2112" w:type="dxa"/>
            <w:shd w:val="clear" w:color="auto" w:fill="auto"/>
          </w:tcPr>
          <w:p w14:paraId="2D88B9A6" w14:textId="77777777" w:rsidR="00B8558E" w:rsidRPr="00B01FE5" w:rsidRDefault="00B8558E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7146D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  <w:r w:rsidRPr="00B01FE5">
              <w:rPr>
                <w:bCs/>
                <w:sz w:val="24"/>
                <w:szCs w:val="24"/>
              </w:rPr>
              <w:t>/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450FC12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ị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ạch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870DD7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xi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ự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ộ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dung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:rsidRPr="007952B3" w14:paraId="365EDDDB" w14:textId="77777777" w:rsidTr="00B8558E">
        <w:tc>
          <w:tcPr>
            <w:tcW w:w="678" w:type="dxa"/>
            <w:shd w:val="clear" w:color="auto" w:fill="auto"/>
          </w:tcPr>
          <w:p w14:paraId="32BCFFF3" w14:textId="3D0AA098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6</w:t>
            </w:r>
          </w:p>
        </w:tc>
        <w:tc>
          <w:tcPr>
            <w:tcW w:w="2112" w:type="dxa"/>
            <w:shd w:val="clear" w:color="auto" w:fill="auto"/>
          </w:tcPr>
          <w:p w14:paraId="17B3C8FF" w14:textId="405C00EC" w:rsidR="00B8558E" w:rsidRPr="00B01FE5" w:rsidRDefault="00B8558E" w:rsidP="009B2539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ì</w:t>
            </w:r>
            <w:r w:rsidR="0008692C">
              <w:rPr>
                <w:bCs/>
                <w:sz w:val="24"/>
                <w:szCs w:val="24"/>
              </w:rPr>
              <w:t>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Hồ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sơ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quyết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đị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336" w:type="dxa"/>
            <w:shd w:val="clear" w:color="auto" w:fill="auto"/>
          </w:tcPr>
          <w:p w14:paraId="6732AF8F" w14:textId="77777777" w:rsidR="00B8558E" w:rsidRPr="00B01FE5" w:rsidRDefault="00B8558E" w:rsidP="00B8558E">
            <w:pPr>
              <w:spacing w:after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 xml:space="preserve">Các </w:t>
            </w:r>
            <w:proofErr w:type="spellStart"/>
            <w:r w:rsidRPr="00B01FE5">
              <w:rPr>
                <w:bCs/>
                <w:sz w:val="24"/>
                <w:szCs w:val="24"/>
              </w:rPr>
              <w:t>t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iệ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è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e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y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u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1E85E162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ượ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HĐQT </w:t>
            </w:r>
            <w:proofErr w:type="spellStart"/>
            <w:r w:rsidRPr="00B01FE5">
              <w:rPr>
                <w:bCs/>
                <w:sz w:val="24"/>
                <w:szCs w:val="24"/>
              </w:rPr>
              <w:t>chấ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uận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  <w:tc>
          <w:tcPr>
            <w:tcW w:w="2658" w:type="dxa"/>
            <w:shd w:val="clear" w:color="auto" w:fill="auto"/>
          </w:tcPr>
          <w:p w14:paraId="11243DA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after="240" w:line="252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ì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iế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ú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iê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í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ề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r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hẩ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ươ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ậ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ư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a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ó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ả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à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. Hoàn </w:t>
            </w:r>
            <w:proofErr w:type="spellStart"/>
            <w:r w:rsidRPr="00B01FE5">
              <w:rPr>
                <w:bCs/>
                <w:sz w:val="24"/>
                <w:szCs w:val="24"/>
              </w:rPr>
              <w:t>tấ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ồ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ơ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a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lastRenderedPageBreak/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úc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7CEBE7F4" w14:textId="77777777" w:rsidTr="00B8558E">
        <w:tc>
          <w:tcPr>
            <w:tcW w:w="678" w:type="dxa"/>
            <w:shd w:val="clear" w:color="auto" w:fill="auto"/>
          </w:tcPr>
          <w:p w14:paraId="61BF3A83" w14:textId="1D4518C5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lastRenderedPageBreak/>
              <w:t>B7</w:t>
            </w:r>
          </w:p>
        </w:tc>
        <w:tc>
          <w:tcPr>
            <w:tcW w:w="2112" w:type="dxa"/>
            <w:shd w:val="clear" w:color="auto" w:fill="auto"/>
          </w:tcPr>
          <w:p w14:paraId="0034A137" w14:textId="249C2DD6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r w:rsidRPr="00B01FE5">
              <w:rPr>
                <w:bCs/>
                <w:sz w:val="24"/>
                <w:szCs w:val="24"/>
              </w:rPr>
              <w:t>B</w:t>
            </w:r>
            <w:r w:rsidR="0008692C">
              <w:rPr>
                <w:bCs/>
                <w:sz w:val="24"/>
                <w:szCs w:val="24"/>
              </w:rPr>
              <w:t xml:space="preserve">an </w:t>
            </w:r>
            <w:proofErr w:type="spellStart"/>
            <w:r w:rsidR="0008692C">
              <w:rPr>
                <w:bCs/>
                <w:sz w:val="24"/>
                <w:szCs w:val="24"/>
              </w:rPr>
              <w:t>hà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Quyết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đị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336" w:type="dxa"/>
            <w:shd w:val="clear" w:color="auto" w:fill="auto"/>
          </w:tcPr>
          <w:p w14:paraId="7E19647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Quy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ban </w:t>
            </w:r>
            <w:proofErr w:type="spellStart"/>
            <w:r w:rsidRPr="00B01FE5">
              <w:rPr>
                <w:bCs/>
                <w:sz w:val="24"/>
                <w:szCs w:val="24"/>
              </w:rPr>
              <w:t>hà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hậm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2F310161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ngà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060EB2BE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Bá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rì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ê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uyệ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  <w:tr w:rsidR="00B8558E" w14:paraId="50826944" w14:textId="77777777" w:rsidTr="00B8558E">
        <w:tc>
          <w:tcPr>
            <w:tcW w:w="678" w:type="dxa"/>
            <w:shd w:val="clear" w:color="auto" w:fill="auto"/>
          </w:tcPr>
          <w:p w14:paraId="012E800B" w14:textId="77EF18AC" w:rsidR="00B8558E" w:rsidRPr="00B01FE5" w:rsidRDefault="00E84F15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52" w:lineRule="auto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B8</w:t>
            </w:r>
          </w:p>
        </w:tc>
        <w:tc>
          <w:tcPr>
            <w:tcW w:w="2112" w:type="dxa"/>
            <w:shd w:val="clear" w:color="auto" w:fill="auto"/>
          </w:tcPr>
          <w:p w14:paraId="6FF2D7F8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jc w:val="left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riể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a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</w:p>
        </w:tc>
        <w:tc>
          <w:tcPr>
            <w:tcW w:w="2336" w:type="dxa"/>
            <w:shd w:val="clear" w:color="auto" w:fill="auto"/>
          </w:tcPr>
          <w:p w14:paraId="52544B37" w14:textId="365CB398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Thự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="00EB1D35">
              <w:rPr>
                <w:bCs/>
                <w:sz w:val="24"/>
                <w:szCs w:val="24"/>
              </w:rPr>
              <w:t>/</w:t>
            </w:r>
            <w:proofErr w:type="spellStart"/>
            <w:r w:rsidR="00EB1D35">
              <w:rPr>
                <w:bCs/>
                <w:sz w:val="24"/>
                <w:szCs w:val="24"/>
              </w:rPr>
              <w:t>đóng</w:t>
            </w:r>
            <w:proofErr w:type="spellEnd"/>
            <w:r w:rsidR="00EB1D3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B1D35">
              <w:rPr>
                <w:bCs/>
                <w:sz w:val="24"/>
                <w:szCs w:val="24"/>
              </w:rPr>
              <w:t>mớ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v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oà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ệ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ầ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ké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dà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ời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gian</w:t>
            </w:r>
            <w:proofErr w:type="spellEnd"/>
          </w:p>
        </w:tc>
        <w:tc>
          <w:tcPr>
            <w:tcW w:w="2794" w:type="dxa"/>
            <w:shd w:val="clear" w:color="auto" w:fill="auto"/>
          </w:tcPr>
          <w:p w14:paraId="06D6679B" w14:textId="540ABBCC" w:rsidR="00B8558E" w:rsidRPr="00B01FE5" w:rsidRDefault="00B8558E" w:rsidP="0008692C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Khô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ịc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trình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mua</w:t>
            </w:r>
            <w:proofErr w:type="spellEnd"/>
            <w:r w:rsidR="0008692C">
              <w:rPr>
                <w:bCs/>
                <w:sz w:val="24"/>
                <w:szCs w:val="24"/>
              </w:rPr>
              <w:t>/</w:t>
            </w:r>
            <w:proofErr w:type="spellStart"/>
            <w:r w:rsidR="0008692C">
              <w:rPr>
                <w:bCs/>
                <w:sz w:val="24"/>
                <w:szCs w:val="24"/>
              </w:rPr>
              <w:t>bán</w:t>
            </w:r>
            <w:proofErr w:type="spellEnd"/>
            <w:r w:rsidR="00EB1D35">
              <w:rPr>
                <w:bCs/>
                <w:sz w:val="24"/>
                <w:szCs w:val="24"/>
              </w:rPr>
              <w:t>/</w:t>
            </w:r>
            <w:proofErr w:type="spellStart"/>
            <w:r w:rsidR="00EB1D35">
              <w:rPr>
                <w:bCs/>
                <w:sz w:val="24"/>
                <w:szCs w:val="24"/>
              </w:rPr>
              <w:t>đóng</w:t>
            </w:r>
            <w:proofErr w:type="spellEnd"/>
            <w:r w:rsidR="00EB1D3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EB1D35">
              <w:rPr>
                <w:bCs/>
                <w:sz w:val="24"/>
                <w:szCs w:val="24"/>
              </w:rPr>
              <w:t>mới</w:t>
            </w:r>
            <w:proofErr w:type="spellEnd"/>
            <w:r w:rsidR="0008692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="0008692C">
              <w:rPr>
                <w:bCs/>
                <w:sz w:val="24"/>
                <w:szCs w:val="24"/>
              </w:rPr>
              <w:t>tàu</w:t>
            </w:r>
            <w:proofErr w:type="spellEnd"/>
          </w:p>
        </w:tc>
        <w:tc>
          <w:tcPr>
            <w:tcW w:w="2658" w:type="dxa"/>
            <w:shd w:val="clear" w:color="auto" w:fill="auto"/>
          </w:tcPr>
          <w:p w14:paraId="6A516AFD" w14:textId="77777777" w:rsidR="00B8558E" w:rsidRPr="00B01FE5" w:rsidRDefault="00B8558E" w:rsidP="00B8558E">
            <w:pPr>
              <w:pStyle w:val="Bodytext20"/>
              <w:shd w:val="clear" w:color="auto" w:fill="auto"/>
              <w:tabs>
                <w:tab w:val="left" w:pos="709"/>
              </w:tabs>
              <w:spacing w:before="120" w:line="264" w:lineRule="auto"/>
              <w:rPr>
                <w:bCs/>
                <w:sz w:val="24"/>
                <w:szCs w:val="24"/>
              </w:rPr>
            </w:pPr>
            <w:proofErr w:type="spellStart"/>
            <w:r w:rsidRPr="00B01FE5">
              <w:rPr>
                <w:bCs/>
                <w:sz w:val="24"/>
                <w:szCs w:val="24"/>
              </w:rPr>
              <w:t>Rà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soá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iề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khoả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hợ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ồng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, </w:t>
            </w:r>
            <w:proofErr w:type="spellStart"/>
            <w:r w:rsidRPr="00B01FE5">
              <w:rPr>
                <w:bCs/>
                <w:sz w:val="24"/>
                <w:szCs w:val="24"/>
              </w:rPr>
              <w:t>cá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ủ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ục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ý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ần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hiết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tàu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ảm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bảo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quy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định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của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pháp</w:t>
            </w:r>
            <w:proofErr w:type="spellEnd"/>
            <w:r w:rsidRPr="00B01FE5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B01FE5">
              <w:rPr>
                <w:bCs/>
                <w:sz w:val="24"/>
                <w:szCs w:val="24"/>
              </w:rPr>
              <w:t>luật</w:t>
            </w:r>
            <w:proofErr w:type="spellEnd"/>
            <w:r w:rsidRPr="00B01FE5">
              <w:rPr>
                <w:bCs/>
                <w:sz w:val="24"/>
                <w:szCs w:val="24"/>
              </w:rPr>
              <w:t>.</w:t>
            </w:r>
          </w:p>
        </w:tc>
      </w:tr>
    </w:tbl>
    <w:p w14:paraId="360D2B1F" w14:textId="77777777" w:rsidR="00F9374A" w:rsidRPr="00B8558E" w:rsidRDefault="00497F50" w:rsidP="00B8558E">
      <w:pPr>
        <w:spacing w:before="360" w:after="360" w:line="252" w:lineRule="auto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VI</w:t>
      </w:r>
      <w:r w:rsidR="00FD221B" w:rsidRPr="00B8558E">
        <w:rPr>
          <w:rFonts w:ascii="Times New Roman" w:hAnsi="Times New Roman"/>
          <w:b/>
          <w:sz w:val="28"/>
          <w:szCs w:val="28"/>
          <w:lang w:val="pt-BR"/>
        </w:rPr>
        <w:t>II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>Hồ sơ lưu:</w:t>
      </w:r>
      <w:r w:rsidR="001F2029" w:rsidRPr="00C31378">
        <w:rPr>
          <w:rFonts w:ascii="Times New Roman" w:hAnsi="Times New Roman"/>
          <w:b/>
          <w:sz w:val="28"/>
          <w:szCs w:val="28"/>
          <w:lang w:val="pt-BR"/>
        </w:rPr>
        <w:t xml:space="preserve"> </w:t>
      </w:r>
    </w:p>
    <w:tbl>
      <w:tblPr>
        <w:tblW w:w="10443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4927"/>
        <w:gridCol w:w="2823"/>
        <w:gridCol w:w="2126"/>
      </w:tblGrid>
      <w:tr w:rsidR="00F9374A" w:rsidRPr="00D13CCB" w14:paraId="0263A136" w14:textId="77777777" w:rsidTr="0041620C">
        <w:trPr>
          <w:trHeight w:val="703"/>
        </w:trPr>
        <w:tc>
          <w:tcPr>
            <w:tcW w:w="567" w:type="dxa"/>
            <w:shd w:val="clear" w:color="auto" w:fill="auto"/>
            <w:vAlign w:val="center"/>
          </w:tcPr>
          <w:p w14:paraId="323C20CD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7C31876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hồ sơ lưu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28E455B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Người lưu</w:t>
            </w:r>
            <w:r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/Nơi lưu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7076968" w14:textId="77777777" w:rsidR="00F9374A" w:rsidRPr="00D13CCB" w:rsidRDefault="00F9374A" w:rsidP="0041620C">
            <w:pPr>
              <w:spacing w:before="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13CCB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hời gian lưu</w:t>
            </w:r>
          </w:p>
        </w:tc>
      </w:tr>
      <w:tr w:rsidR="00F9374A" w:rsidRPr="00F75F64" w14:paraId="595034EB" w14:textId="77777777" w:rsidTr="0041620C">
        <w:trPr>
          <w:trHeight w:val="761"/>
        </w:trPr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32C53B5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49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41E5A" w14:textId="1461F3BB" w:rsidR="00F9374A" w:rsidRPr="00C31378" w:rsidRDefault="00967654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Nghị quyết phê duyệt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Kế hoạ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>ch mua/bán</w:t>
            </w:r>
            <w:r w:rsidR="00820047">
              <w:rPr>
                <w:rFonts w:ascii="Times New Roman" w:hAnsi="Times New Roman"/>
                <w:color w:val="000000"/>
                <w:szCs w:val="26"/>
                <w:lang w:val="pt-BR"/>
              </w:rPr>
              <w:t>/đóng mới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tàu biển </w:t>
            </w:r>
          </w:p>
        </w:tc>
        <w:tc>
          <w:tcPr>
            <w:tcW w:w="282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B5D13C6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CCC6BCB" w14:textId="77E04FD7" w:rsidR="00F9374A" w:rsidRPr="00536534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FF0000"/>
                <w:szCs w:val="26"/>
                <w:lang w:val="vi-VN"/>
              </w:rPr>
            </w:pPr>
            <w:r w:rsidRPr="00C31378">
              <w:rPr>
                <w:rFonts w:ascii="Times New Roman" w:hAnsi="Times New Roman"/>
                <w:szCs w:val="26"/>
              </w:rPr>
              <w:t xml:space="preserve">Theo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quy</w:t>
            </w:r>
            <w:proofErr w:type="spellEnd"/>
            <w:r w:rsidRPr="00C31378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C31378">
              <w:rPr>
                <w:rFonts w:ascii="Times New Roman" w:hAnsi="Times New Roman"/>
                <w:szCs w:val="26"/>
              </w:rPr>
              <w:t>định</w:t>
            </w:r>
            <w:proofErr w:type="spellEnd"/>
            <w:r w:rsidR="00536534">
              <w:rPr>
                <w:rFonts w:ascii="Times New Roman" w:hAnsi="Times New Roman"/>
                <w:szCs w:val="26"/>
                <w:lang w:val="vi-VN"/>
              </w:rPr>
              <w:t xml:space="preserve"> nội bộ của doanh nghiệp</w:t>
            </w:r>
          </w:p>
        </w:tc>
      </w:tr>
      <w:tr w:rsidR="00F9374A" w:rsidRPr="00BE0173" w14:paraId="70BB5F5D" w14:textId="77777777" w:rsidTr="0041620C">
        <w:trPr>
          <w:trHeight w:val="837"/>
        </w:trPr>
        <w:tc>
          <w:tcPr>
            <w:tcW w:w="567" w:type="dxa"/>
            <w:shd w:val="clear" w:color="auto" w:fill="auto"/>
            <w:vAlign w:val="center"/>
          </w:tcPr>
          <w:p w14:paraId="750B03F8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2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42A430D0" w14:textId="3E7F7638" w:rsidR="00F9374A" w:rsidRPr="00C31378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xin phê duyệt chủ trương </w:t>
            </w:r>
            <w:r w:rsidR="00820047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mua/bán/đóng mới 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FF16ECF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5C34CD78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311626A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5F466CC4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3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BC79051" w14:textId="1C0D00F5" w:rsidR="00F9374A" w:rsidRPr="00C31378" w:rsidRDefault="00F9374A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ồ sơ phê duyệt dự án 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>mua/bán</w:t>
            </w:r>
            <w:r w:rsidR="00820047">
              <w:rPr>
                <w:rFonts w:ascii="Times New Roman" w:hAnsi="Times New Roman"/>
                <w:color w:val="000000"/>
                <w:szCs w:val="26"/>
                <w:lang w:val="pt-BR"/>
              </w:rPr>
              <w:t>/đóng mới</w:t>
            </w:r>
            <w:r w:rsidR="00967654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21F84998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4D2C21B6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6B2666C0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9D483FE" w14:textId="77777777" w:rsidR="00F9374A" w:rsidRPr="00C31378" w:rsidRDefault="00F9374A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4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28D88622" w14:textId="256580C6" w:rsidR="00F9374A" w:rsidRPr="00C31378" w:rsidRDefault="00967654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ồ sơ quyết đị</w:t>
            </w:r>
            <w:r w:rsidR="0008692C">
              <w:rPr>
                <w:rFonts w:ascii="Times New Roman" w:hAnsi="Times New Roman"/>
                <w:color w:val="000000"/>
                <w:szCs w:val="26"/>
                <w:lang w:val="pt-BR"/>
              </w:rPr>
              <w:t>nh mua/bán</w:t>
            </w:r>
            <w:r w:rsidR="00820047">
              <w:rPr>
                <w:rFonts w:ascii="Times New Roman" w:hAnsi="Times New Roman"/>
                <w:color w:val="000000"/>
                <w:szCs w:val="26"/>
                <w:lang w:val="pt-BR"/>
              </w:rPr>
              <w:t>/đóng mới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 tàu biển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159E9E8C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="00F9374A"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01350C52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9374A" w:rsidRPr="00BE0173" w14:paraId="0D71D36C" w14:textId="77777777" w:rsidTr="0041620C">
        <w:trPr>
          <w:trHeight w:val="761"/>
        </w:trPr>
        <w:tc>
          <w:tcPr>
            <w:tcW w:w="567" w:type="dxa"/>
            <w:shd w:val="clear" w:color="auto" w:fill="auto"/>
            <w:vAlign w:val="center"/>
          </w:tcPr>
          <w:p w14:paraId="3B40C019" w14:textId="77777777" w:rsidR="00F9374A" w:rsidRPr="00C31378" w:rsidRDefault="00967654" w:rsidP="0041620C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5</w:t>
            </w:r>
          </w:p>
        </w:tc>
        <w:tc>
          <w:tcPr>
            <w:tcW w:w="4927" w:type="dxa"/>
            <w:shd w:val="clear" w:color="auto" w:fill="auto"/>
            <w:vAlign w:val="center"/>
          </w:tcPr>
          <w:p w14:paraId="3E165720" w14:textId="77777777" w:rsidR="00F9374A" w:rsidRPr="00C31378" w:rsidRDefault="00967654" w:rsidP="009B2539">
            <w:pPr>
              <w:spacing w:after="120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Biên bản thẩm định</w:t>
            </w:r>
          </w:p>
        </w:tc>
        <w:tc>
          <w:tcPr>
            <w:tcW w:w="2823" w:type="dxa"/>
            <w:shd w:val="clear" w:color="auto" w:fill="auto"/>
            <w:vAlign w:val="center"/>
          </w:tcPr>
          <w:p w14:paraId="7A192A82" w14:textId="77777777" w:rsidR="00F9374A" w:rsidRPr="00C31378" w:rsidRDefault="00967654" w:rsidP="00967654">
            <w:pPr>
              <w:spacing w:after="120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 xml:space="preserve">HĐTĐ, BĐH, </w:t>
            </w:r>
            <w:r w:rsidRPr="00C31378">
              <w:rPr>
                <w:rFonts w:ascii="Times New Roman" w:hAnsi="Times New Roman"/>
                <w:color w:val="000000"/>
                <w:szCs w:val="26"/>
                <w:lang w:val="pt-BR"/>
              </w:rPr>
              <w:t>H</w:t>
            </w:r>
            <w:r>
              <w:rPr>
                <w:rFonts w:ascii="Times New Roman" w:hAnsi="Times New Roman"/>
                <w:color w:val="000000"/>
                <w:szCs w:val="26"/>
                <w:lang w:val="pt-BR"/>
              </w:rPr>
              <w:t>ĐQT</w:t>
            </w:r>
          </w:p>
        </w:tc>
        <w:tc>
          <w:tcPr>
            <w:tcW w:w="2126" w:type="dxa"/>
            <w:vMerge/>
            <w:shd w:val="clear" w:color="auto" w:fill="auto"/>
            <w:vAlign w:val="center"/>
          </w:tcPr>
          <w:p w14:paraId="3280ACCC" w14:textId="77777777" w:rsidR="00F9374A" w:rsidRPr="00BE0173" w:rsidRDefault="00F9374A" w:rsidP="0041620C">
            <w:pPr>
              <w:spacing w:after="120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62C88A62" w14:textId="77777777" w:rsidR="001F2029" w:rsidRPr="00C31378" w:rsidRDefault="00FD221B" w:rsidP="00BC3734">
      <w:pPr>
        <w:spacing w:before="360" w:after="360"/>
        <w:rPr>
          <w:rFonts w:ascii="Times New Roman" w:hAnsi="Times New Roman"/>
          <w:b/>
          <w:sz w:val="28"/>
          <w:szCs w:val="28"/>
          <w:lang w:val="pt-BR"/>
        </w:rPr>
      </w:pPr>
      <w:r w:rsidRPr="00B8558E">
        <w:rPr>
          <w:rFonts w:ascii="Times New Roman" w:hAnsi="Times New Roman"/>
          <w:b/>
          <w:sz w:val="28"/>
          <w:szCs w:val="28"/>
          <w:lang w:val="pt-BR"/>
        </w:rPr>
        <w:t>IX</w:t>
      </w:r>
      <w:r w:rsidR="001F2029" w:rsidRPr="00B8558E">
        <w:rPr>
          <w:rFonts w:ascii="Times New Roman" w:hAnsi="Times New Roman"/>
          <w:b/>
          <w:sz w:val="28"/>
          <w:szCs w:val="28"/>
          <w:lang w:val="pt-BR"/>
        </w:rPr>
        <w:t xml:space="preserve">. </w:t>
      </w:r>
      <w:r w:rsidR="006F6F9D" w:rsidRPr="00B8558E">
        <w:rPr>
          <w:rFonts w:ascii="Times New Roman" w:hAnsi="Times New Roman"/>
          <w:b/>
          <w:sz w:val="28"/>
          <w:szCs w:val="28"/>
          <w:lang w:val="pt-BR"/>
        </w:rPr>
        <w:t>Biểu mẫ</w:t>
      </w:r>
      <w:r w:rsidRPr="00B8558E">
        <w:rPr>
          <w:rFonts w:ascii="Times New Roman" w:hAnsi="Times New Roman"/>
          <w:b/>
          <w:sz w:val="28"/>
          <w:szCs w:val="28"/>
          <w:lang w:val="pt-BR"/>
        </w:rPr>
        <w:t>u:</w:t>
      </w:r>
    </w:p>
    <w:tbl>
      <w:tblPr>
        <w:tblW w:w="10490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6096"/>
        <w:gridCol w:w="3827"/>
      </w:tblGrid>
      <w:tr w:rsidR="002C1352" w:rsidRPr="00DC3606" w14:paraId="52DC889B" w14:textId="77777777" w:rsidTr="00714D91">
        <w:tc>
          <w:tcPr>
            <w:tcW w:w="567" w:type="dxa"/>
          </w:tcPr>
          <w:p w14:paraId="4271BBA0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T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037C3CA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Tên biểu mẫu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65EEDFC" w14:textId="77777777" w:rsidR="00F56B77" w:rsidRPr="00DC3606" w:rsidRDefault="00F56B77" w:rsidP="00F56B77">
            <w:pPr>
              <w:spacing w:after="120"/>
              <w:jc w:val="center"/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</w:pPr>
            <w:r w:rsidRPr="00DC3606">
              <w:rPr>
                <w:rFonts w:ascii="Times New Roman" w:hAnsi="Times New Roman"/>
                <w:b/>
                <w:color w:val="000000"/>
                <w:szCs w:val="26"/>
                <w:lang w:val="pt-BR"/>
              </w:rPr>
              <w:t>Mã hiệu</w:t>
            </w:r>
          </w:p>
        </w:tc>
      </w:tr>
      <w:tr w:rsidR="002C1352" w:rsidRPr="00F868C9" w14:paraId="07EAC3D0" w14:textId="77777777" w:rsidTr="00714D91">
        <w:tc>
          <w:tcPr>
            <w:tcW w:w="567" w:type="dxa"/>
          </w:tcPr>
          <w:p w14:paraId="717174A7" w14:textId="77777777" w:rsidR="00F56B77" w:rsidRPr="00F868C9" w:rsidRDefault="00967654" w:rsidP="00F039A0">
            <w:pPr>
              <w:spacing w:after="120" w:line="252" w:lineRule="auto"/>
              <w:jc w:val="center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  <w:lang w:val="pt-BR"/>
              </w:rPr>
              <w:t>1</w:t>
            </w:r>
          </w:p>
        </w:tc>
        <w:tc>
          <w:tcPr>
            <w:tcW w:w="6096" w:type="dxa"/>
            <w:shd w:val="clear" w:color="auto" w:fill="auto"/>
            <w:vAlign w:val="center"/>
          </w:tcPr>
          <w:p w14:paraId="28951C69" w14:textId="77777777" w:rsidR="00F56B77" w:rsidRPr="00F868C9" w:rsidRDefault="00C31378" w:rsidP="00BC3734">
            <w:pPr>
              <w:spacing w:after="120" w:line="252" w:lineRule="auto"/>
              <w:jc w:val="both"/>
              <w:rPr>
                <w:rFonts w:ascii="Times New Roman" w:hAnsi="Times New Roman"/>
                <w:color w:val="000000"/>
                <w:szCs w:val="26"/>
                <w:lang w:val="pt-BR"/>
              </w:rPr>
            </w:pPr>
            <w:proofErr w:type="spellStart"/>
            <w:r w:rsidRPr="00F868C9">
              <w:rPr>
                <w:rFonts w:ascii="Times New Roman" w:hAnsi="Times New Roman"/>
                <w:szCs w:val="26"/>
              </w:rPr>
              <w:t>Biên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bả</w:t>
            </w:r>
            <w:r w:rsidR="00967654" w:rsidRPr="00F868C9">
              <w:rPr>
                <w:rFonts w:ascii="Times New Roman" w:hAnsi="Times New Roman"/>
                <w:szCs w:val="26"/>
              </w:rPr>
              <w:t>n</w:t>
            </w:r>
            <w:proofErr w:type="spellEnd"/>
            <w:r w:rsidR="00967654"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thẩm</w:t>
            </w:r>
            <w:proofErr w:type="spellEnd"/>
            <w:r w:rsidRPr="00F868C9">
              <w:rPr>
                <w:rFonts w:ascii="Times New Roman" w:hAnsi="Times New Roman"/>
                <w:szCs w:val="26"/>
              </w:rPr>
              <w:t xml:space="preserve"> </w:t>
            </w:r>
            <w:proofErr w:type="spellStart"/>
            <w:r w:rsidRPr="00F868C9">
              <w:rPr>
                <w:rFonts w:ascii="Times New Roman" w:hAnsi="Times New Roman"/>
                <w:szCs w:val="26"/>
              </w:rPr>
              <w:t>định</w:t>
            </w:r>
            <w:proofErr w:type="spellEnd"/>
          </w:p>
        </w:tc>
        <w:tc>
          <w:tcPr>
            <w:tcW w:w="3827" w:type="dxa"/>
            <w:shd w:val="clear" w:color="auto" w:fill="auto"/>
            <w:vAlign w:val="center"/>
          </w:tcPr>
          <w:p w14:paraId="7B6FB7CA" w14:textId="77777777" w:rsidR="00F56B77" w:rsidRPr="00F868C9" w:rsidRDefault="00967654" w:rsidP="001B7EF9">
            <w:pPr>
              <w:spacing w:after="120" w:line="340" w:lineRule="exact"/>
              <w:ind w:right="45"/>
              <w:jc w:val="center"/>
              <w:rPr>
                <w:rFonts w:ascii="Times New Roman" w:hAnsi="Times New Roman"/>
                <w:b/>
                <w:bCs/>
                <w:color w:val="000000"/>
                <w:szCs w:val="26"/>
              </w:rPr>
            </w:pPr>
            <w:r w:rsidRPr="00F868C9">
              <w:rPr>
                <w:rFonts w:ascii="Times New Roman" w:hAnsi="Times New Roman"/>
                <w:color w:val="000000"/>
                <w:szCs w:val="26"/>
              </w:rPr>
              <w:t>BM01.BB</w:t>
            </w:r>
            <w:r w:rsidR="00C31378" w:rsidRPr="00F868C9">
              <w:rPr>
                <w:rFonts w:ascii="Times New Roman" w:hAnsi="Times New Roman"/>
                <w:color w:val="000000"/>
                <w:szCs w:val="26"/>
              </w:rPr>
              <w:t>.KQTĐ</w:t>
            </w:r>
          </w:p>
        </w:tc>
      </w:tr>
    </w:tbl>
    <w:p w14:paraId="1DEB6C62" w14:textId="77777777" w:rsidR="00C56CD2" w:rsidRPr="00815BB9" w:rsidRDefault="00C56CD2" w:rsidP="005672A9">
      <w:pPr>
        <w:spacing w:before="60" w:after="360"/>
        <w:jc w:val="center"/>
        <w:rPr>
          <w:rFonts w:ascii="Times New Roman" w:hAnsi="Times New Roman"/>
          <w:szCs w:val="26"/>
        </w:rPr>
      </w:pPr>
    </w:p>
    <w:sectPr w:rsidR="00C56CD2" w:rsidRPr="00815BB9" w:rsidSect="00D0213A">
      <w:headerReference w:type="default" r:id="rId12"/>
      <w:footerReference w:type="default" r:id="rId13"/>
      <w:pgSz w:w="11907" w:h="16840" w:code="9"/>
      <w:pgMar w:top="648" w:right="1080" w:bottom="1080" w:left="14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BCBB13" w14:textId="77777777" w:rsidR="00605D51" w:rsidRDefault="00605D51">
      <w:pPr>
        <w:spacing w:before="0"/>
      </w:pPr>
      <w:r>
        <w:separator/>
      </w:r>
    </w:p>
  </w:endnote>
  <w:endnote w:type="continuationSeparator" w:id="0">
    <w:p w14:paraId="16BB8A6E" w14:textId="77777777" w:rsidR="00605D51" w:rsidRDefault="00605D51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3EDBAD" w14:textId="42722FE9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9E5426">
      <w:rPr>
        <w:rFonts w:ascii="Times New Roman" w:hAnsi="Times New Roman"/>
        <w:noProof/>
        <w:sz w:val="26"/>
        <w:szCs w:val="26"/>
      </w:rPr>
      <w:t>1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2239CA" w14:textId="6CCD02AB" w:rsidR="00B8558E" w:rsidRPr="008A7EAE" w:rsidRDefault="00B8558E">
    <w:pPr>
      <w:pStyle w:val="Footer"/>
      <w:rPr>
        <w:rFonts w:ascii="Times New Roman" w:hAnsi="Times New Roman"/>
        <w:sz w:val="26"/>
        <w:szCs w:val="26"/>
      </w:rPr>
    </w:pPr>
    <w:r>
      <w:tab/>
    </w:r>
    <w:r w:rsidRPr="008A7EAE">
      <w:rPr>
        <w:rFonts w:ascii="Times New Roman" w:hAnsi="Times New Roman"/>
        <w:sz w:val="26"/>
        <w:szCs w:val="26"/>
      </w:rPr>
      <w:t xml:space="preserve">- </w:t>
    </w:r>
    <w:r w:rsidRPr="008A7EAE">
      <w:rPr>
        <w:rFonts w:ascii="Times New Roman" w:hAnsi="Times New Roman"/>
        <w:sz w:val="26"/>
        <w:szCs w:val="26"/>
      </w:rPr>
      <w:fldChar w:fldCharType="begin"/>
    </w:r>
    <w:r w:rsidRPr="008A7EAE">
      <w:rPr>
        <w:rFonts w:ascii="Times New Roman" w:hAnsi="Times New Roman"/>
        <w:sz w:val="26"/>
        <w:szCs w:val="26"/>
      </w:rPr>
      <w:instrText xml:space="preserve"> PAGE </w:instrText>
    </w:r>
    <w:r w:rsidRPr="008A7EAE">
      <w:rPr>
        <w:rFonts w:ascii="Times New Roman" w:hAnsi="Times New Roman"/>
        <w:sz w:val="26"/>
        <w:szCs w:val="26"/>
      </w:rPr>
      <w:fldChar w:fldCharType="separate"/>
    </w:r>
    <w:r w:rsidR="009E5426">
      <w:rPr>
        <w:rFonts w:ascii="Times New Roman" w:hAnsi="Times New Roman"/>
        <w:noProof/>
        <w:sz w:val="26"/>
        <w:szCs w:val="26"/>
      </w:rPr>
      <w:t>9</w:t>
    </w:r>
    <w:r w:rsidRPr="008A7EAE">
      <w:rPr>
        <w:rFonts w:ascii="Times New Roman" w:hAnsi="Times New Roman"/>
        <w:sz w:val="26"/>
        <w:szCs w:val="26"/>
      </w:rPr>
      <w:fldChar w:fldCharType="end"/>
    </w:r>
    <w:r w:rsidRPr="008A7EAE">
      <w:rPr>
        <w:rFonts w:ascii="Times New Roman" w:hAnsi="Times New Roman"/>
        <w:sz w:val="26"/>
        <w:szCs w:val="26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3F7963" w14:textId="77777777" w:rsidR="00605D51" w:rsidRDefault="00605D51">
      <w:pPr>
        <w:spacing w:before="0"/>
      </w:pPr>
      <w:r>
        <w:separator/>
      </w:r>
    </w:p>
  </w:footnote>
  <w:footnote w:type="continuationSeparator" w:id="0">
    <w:p w14:paraId="5D205E5F" w14:textId="77777777" w:rsidR="00605D51" w:rsidRDefault="00605D51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578" w:type="dxa"/>
      <w:tblInd w:w="2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6300"/>
      <w:gridCol w:w="3278"/>
    </w:tblGrid>
    <w:tr w:rsidR="00B8558E" w14:paraId="43CD71F9" w14:textId="77777777" w:rsidTr="001975D7">
      <w:tc>
        <w:tcPr>
          <w:tcW w:w="6300" w:type="dxa"/>
          <w:shd w:val="clear" w:color="auto" w:fill="auto"/>
        </w:tcPr>
        <w:p w14:paraId="09F7E5F5" w14:textId="5A25FF79" w:rsidR="00B8558E" w:rsidRDefault="00036D91" w:rsidP="00A422FA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 wp14:anchorId="3455F704" wp14:editId="19CCA015">
                <wp:simplePos x="0" y="0"/>
                <wp:positionH relativeFrom="column">
                  <wp:posOffset>-70485</wp:posOffset>
                </wp:positionH>
                <wp:positionV relativeFrom="paragraph">
                  <wp:posOffset>158115</wp:posOffset>
                </wp:positionV>
                <wp:extent cx="3886835" cy="52324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063DAFF0" w14:textId="77777777" w:rsidR="00B8558E" w:rsidRDefault="00B8558E" w:rsidP="007E661E">
          <w:pPr>
            <w:pStyle w:val="Header"/>
          </w:pPr>
        </w:p>
        <w:p w14:paraId="07934C0E" w14:textId="77777777" w:rsidR="00B8558E" w:rsidRDefault="00B8558E" w:rsidP="007E661E">
          <w:pPr>
            <w:pStyle w:val="Header"/>
          </w:pPr>
        </w:p>
        <w:p w14:paraId="38D95B9A" w14:textId="77777777" w:rsidR="00B8558E" w:rsidRDefault="00B8558E" w:rsidP="007E661E">
          <w:pPr>
            <w:pStyle w:val="Header"/>
          </w:pPr>
        </w:p>
      </w:tc>
      <w:tc>
        <w:tcPr>
          <w:tcW w:w="3278" w:type="dxa"/>
          <w:shd w:val="clear" w:color="auto" w:fill="auto"/>
        </w:tcPr>
        <w:p w14:paraId="059BE45D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</w:p>
        <w:p w14:paraId="489466DA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</w:p>
        <w:p w14:paraId="003A9357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</w:p>
        <w:p w14:paraId="6233116C" w14:textId="77777777" w:rsidR="00B8558E" w:rsidRPr="007E661E" w:rsidRDefault="00B8558E" w:rsidP="00445F33">
          <w:pPr>
            <w:pStyle w:val="Header"/>
            <w:spacing w:before="60" w:after="60"/>
            <w:rPr>
              <w:rFonts w:ascii="Times New Roman" w:hAnsi="Times New Roman"/>
              <w:i/>
              <w:sz w:val="24"/>
              <w:lang w:val="vi-VN"/>
            </w:rPr>
          </w:pPr>
          <w:r w:rsidRPr="007E661E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5C304B81" w14:textId="77777777" w:rsidR="00B8558E" w:rsidRPr="001975D7" w:rsidRDefault="00B8558E" w:rsidP="00445F33">
          <w:pPr>
            <w:pStyle w:val="Header"/>
            <w:spacing w:before="60" w:after="60"/>
            <w:rPr>
              <w:rFonts w:ascii="Times New Roman" w:hAnsi="Times New Roman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Trang</w:t>
          </w:r>
          <w:r>
            <w:rPr>
              <w:rFonts w:ascii="Times New Roman" w:hAnsi="Times New Roman"/>
              <w:i/>
              <w:sz w:val="24"/>
            </w:rPr>
            <w:t>:</w:t>
          </w:r>
        </w:p>
      </w:tc>
    </w:tr>
  </w:tbl>
  <w:p w14:paraId="3B9A3CB1" w14:textId="77777777" w:rsidR="00B8558E" w:rsidRDefault="00B8558E" w:rsidP="007E661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379A50" w14:textId="77777777" w:rsidR="00B8558E" w:rsidRPr="00D0213A" w:rsidRDefault="00B8558E" w:rsidP="00D021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D51673"/>
    <w:multiLevelType w:val="hybridMultilevel"/>
    <w:tmpl w:val="65F2535E"/>
    <w:lvl w:ilvl="0" w:tplc="3FF4E706">
      <w:start w:val="1"/>
      <w:numFmt w:val="decimal"/>
      <w:lvlText w:val="(%1)"/>
      <w:lvlJc w:val="left"/>
      <w:pPr>
        <w:ind w:left="927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A823B79"/>
    <w:multiLevelType w:val="hybridMultilevel"/>
    <w:tmpl w:val="954AE72E"/>
    <w:lvl w:ilvl="0" w:tplc="5C4079FE">
      <w:start w:val="2"/>
      <w:numFmt w:val="bullet"/>
      <w:lvlText w:val="-"/>
      <w:lvlJc w:val="left"/>
      <w:pPr>
        <w:ind w:left="261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2" w15:restartNumberingAfterBreak="0">
    <w:nsid w:val="2F1A2DFB"/>
    <w:multiLevelType w:val="hybridMultilevel"/>
    <w:tmpl w:val="BB6A7080"/>
    <w:lvl w:ilvl="0" w:tplc="CC4E7B5A">
      <w:start w:val="3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D53250"/>
    <w:multiLevelType w:val="hybridMultilevel"/>
    <w:tmpl w:val="B5EE0E86"/>
    <w:lvl w:ilvl="0" w:tplc="F4E0D318">
      <w:start w:val="1"/>
      <w:numFmt w:val="bullet"/>
      <w:lvlText w:val="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A01D96"/>
    <w:multiLevelType w:val="hybridMultilevel"/>
    <w:tmpl w:val="4F8C236A"/>
    <w:lvl w:ilvl="0" w:tplc="2A5A404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4E3B6D4C"/>
    <w:multiLevelType w:val="hybridMultilevel"/>
    <w:tmpl w:val="8372318E"/>
    <w:lvl w:ilvl="0" w:tplc="4DD4196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7D0CC6"/>
    <w:multiLevelType w:val="hybridMultilevel"/>
    <w:tmpl w:val="8E1E9BBE"/>
    <w:lvl w:ilvl="0" w:tplc="347AAC24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0236623"/>
    <w:multiLevelType w:val="hybridMultilevel"/>
    <w:tmpl w:val="32066F06"/>
    <w:lvl w:ilvl="0" w:tplc="F6CC95F4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73451396">
    <w:abstractNumId w:val="2"/>
  </w:num>
  <w:num w:numId="2" w16cid:durableId="1600066883">
    <w:abstractNumId w:val="5"/>
  </w:num>
  <w:num w:numId="3" w16cid:durableId="1388643814">
    <w:abstractNumId w:val="6"/>
  </w:num>
  <w:num w:numId="4" w16cid:durableId="1095784699">
    <w:abstractNumId w:val="0"/>
  </w:num>
  <w:num w:numId="5" w16cid:durableId="19937820">
    <w:abstractNumId w:val="3"/>
  </w:num>
  <w:num w:numId="6" w16cid:durableId="1809395385">
    <w:abstractNumId w:val="7"/>
  </w:num>
  <w:num w:numId="7" w16cid:durableId="1739132439">
    <w:abstractNumId w:val="1"/>
  </w:num>
  <w:num w:numId="8" w16cid:durableId="1656956961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8"/>
  <w:displayBackgroundShape/>
  <w:hideSpellingErrors/>
  <w:proofState w:spelling="clean"/>
  <w:defaultTabStop w:val="720"/>
  <w:drawingGridHorizontalSpacing w:val="187"/>
  <w:drawingGridVerticalSpacing w:val="187"/>
  <w:characterSpacingControl w:val="doNotCompress"/>
  <w:hdrShapeDefaults>
    <o:shapedefaults v:ext="edit" spidmax="2051">
      <v:stroke endarrow="blo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F8"/>
    <w:rsid w:val="00002271"/>
    <w:rsid w:val="00002FF0"/>
    <w:rsid w:val="00005491"/>
    <w:rsid w:val="00012B9B"/>
    <w:rsid w:val="000148E6"/>
    <w:rsid w:val="0001642F"/>
    <w:rsid w:val="000168A1"/>
    <w:rsid w:val="000178A8"/>
    <w:rsid w:val="00021FA9"/>
    <w:rsid w:val="0002250D"/>
    <w:rsid w:val="0002443E"/>
    <w:rsid w:val="000248A7"/>
    <w:rsid w:val="00027F53"/>
    <w:rsid w:val="000339F7"/>
    <w:rsid w:val="000359ED"/>
    <w:rsid w:val="00035D7F"/>
    <w:rsid w:val="00036885"/>
    <w:rsid w:val="000369A3"/>
    <w:rsid w:val="00036A2D"/>
    <w:rsid w:val="00036D91"/>
    <w:rsid w:val="00040660"/>
    <w:rsid w:val="0004111C"/>
    <w:rsid w:val="00041C99"/>
    <w:rsid w:val="0004621D"/>
    <w:rsid w:val="0004671C"/>
    <w:rsid w:val="00046F49"/>
    <w:rsid w:val="00050A48"/>
    <w:rsid w:val="00050F90"/>
    <w:rsid w:val="000516CD"/>
    <w:rsid w:val="0005195C"/>
    <w:rsid w:val="000527ED"/>
    <w:rsid w:val="000532EE"/>
    <w:rsid w:val="00053D78"/>
    <w:rsid w:val="00054EA7"/>
    <w:rsid w:val="00056828"/>
    <w:rsid w:val="00057BD9"/>
    <w:rsid w:val="000629E2"/>
    <w:rsid w:val="00063B68"/>
    <w:rsid w:val="00063FD3"/>
    <w:rsid w:val="00064C91"/>
    <w:rsid w:val="000651BB"/>
    <w:rsid w:val="00067E87"/>
    <w:rsid w:val="00070663"/>
    <w:rsid w:val="00071247"/>
    <w:rsid w:val="000713B1"/>
    <w:rsid w:val="00071BAD"/>
    <w:rsid w:val="00073A07"/>
    <w:rsid w:val="00075CE5"/>
    <w:rsid w:val="00075E7E"/>
    <w:rsid w:val="0007764B"/>
    <w:rsid w:val="00077BB3"/>
    <w:rsid w:val="00081080"/>
    <w:rsid w:val="00081339"/>
    <w:rsid w:val="000817EB"/>
    <w:rsid w:val="000850B6"/>
    <w:rsid w:val="0008692C"/>
    <w:rsid w:val="00086B04"/>
    <w:rsid w:val="00090B19"/>
    <w:rsid w:val="00093F18"/>
    <w:rsid w:val="000940AD"/>
    <w:rsid w:val="000977E7"/>
    <w:rsid w:val="000A0350"/>
    <w:rsid w:val="000A0AFF"/>
    <w:rsid w:val="000A0BCE"/>
    <w:rsid w:val="000A0E9F"/>
    <w:rsid w:val="000A17AF"/>
    <w:rsid w:val="000A3189"/>
    <w:rsid w:val="000A43FA"/>
    <w:rsid w:val="000A54E0"/>
    <w:rsid w:val="000A7BF8"/>
    <w:rsid w:val="000B0463"/>
    <w:rsid w:val="000B0760"/>
    <w:rsid w:val="000B4CC7"/>
    <w:rsid w:val="000B6061"/>
    <w:rsid w:val="000B75AD"/>
    <w:rsid w:val="000B7D4A"/>
    <w:rsid w:val="000C1651"/>
    <w:rsid w:val="000C1BEB"/>
    <w:rsid w:val="000C23BD"/>
    <w:rsid w:val="000C2B78"/>
    <w:rsid w:val="000C2F3C"/>
    <w:rsid w:val="000C38E8"/>
    <w:rsid w:val="000C405C"/>
    <w:rsid w:val="000C4E57"/>
    <w:rsid w:val="000C5C69"/>
    <w:rsid w:val="000C7D24"/>
    <w:rsid w:val="000D054A"/>
    <w:rsid w:val="000D28E6"/>
    <w:rsid w:val="000D2FCC"/>
    <w:rsid w:val="000D3493"/>
    <w:rsid w:val="000D3ED3"/>
    <w:rsid w:val="000D45F9"/>
    <w:rsid w:val="000D504B"/>
    <w:rsid w:val="000D7FD6"/>
    <w:rsid w:val="000E1FAE"/>
    <w:rsid w:val="000E3639"/>
    <w:rsid w:val="000E4256"/>
    <w:rsid w:val="000E5754"/>
    <w:rsid w:val="000F02D0"/>
    <w:rsid w:val="000F0D7B"/>
    <w:rsid w:val="000F1C21"/>
    <w:rsid w:val="000F1CA1"/>
    <w:rsid w:val="000F47DD"/>
    <w:rsid w:val="000F50A1"/>
    <w:rsid w:val="000F5496"/>
    <w:rsid w:val="000F6CCB"/>
    <w:rsid w:val="0010245C"/>
    <w:rsid w:val="00103975"/>
    <w:rsid w:val="00104125"/>
    <w:rsid w:val="0010497D"/>
    <w:rsid w:val="001054A6"/>
    <w:rsid w:val="00106DEF"/>
    <w:rsid w:val="00107064"/>
    <w:rsid w:val="001070EC"/>
    <w:rsid w:val="00110F1A"/>
    <w:rsid w:val="00111627"/>
    <w:rsid w:val="00114C54"/>
    <w:rsid w:val="0011568C"/>
    <w:rsid w:val="00116315"/>
    <w:rsid w:val="00116DDC"/>
    <w:rsid w:val="00120688"/>
    <w:rsid w:val="0012075F"/>
    <w:rsid w:val="00121A16"/>
    <w:rsid w:val="00122BAD"/>
    <w:rsid w:val="001234AC"/>
    <w:rsid w:val="00123894"/>
    <w:rsid w:val="00124909"/>
    <w:rsid w:val="001256DB"/>
    <w:rsid w:val="001309E3"/>
    <w:rsid w:val="00130B73"/>
    <w:rsid w:val="00130E22"/>
    <w:rsid w:val="001311D8"/>
    <w:rsid w:val="00131248"/>
    <w:rsid w:val="00132679"/>
    <w:rsid w:val="00135860"/>
    <w:rsid w:val="0013713A"/>
    <w:rsid w:val="00137901"/>
    <w:rsid w:val="00142D1F"/>
    <w:rsid w:val="00142E74"/>
    <w:rsid w:val="00143A03"/>
    <w:rsid w:val="00144752"/>
    <w:rsid w:val="001453DE"/>
    <w:rsid w:val="00146995"/>
    <w:rsid w:val="00146A2A"/>
    <w:rsid w:val="00147A8F"/>
    <w:rsid w:val="001516EB"/>
    <w:rsid w:val="00152605"/>
    <w:rsid w:val="001526F2"/>
    <w:rsid w:val="00152A50"/>
    <w:rsid w:val="00152B3B"/>
    <w:rsid w:val="00155EEF"/>
    <w:rsid w:val="0016033E"/>
    <w:rsid w:val="00160DF9"/>
    <w:rsid w:val="001610EB"/>
    <w:rsid w:val="00162604"/>
    <w:rsid w:val="00166830"/>
    <w:rsid w:val="001676C4"/>
    <w:rsid w:val="00175C36"/>
    <w:rsid w:val="001765BE"/>
    <w:rsid w:val="00177542"/>
    <w:rsid w:val="00180050"/>
    <w:rsid w:val="0018161E"/>
    <w:rsid w:val="00181D9E"/>
    <w:rsid w:val="00184030"/>
    <w:rsid w:val="0018675C"/>
    <w:rsid w:val="001868A7"/>
    <w:rsid w:val="00192C86"/>
    <w:rsid w:val="00192E16"/>
    <w:rsid w:val="00192EF4"/>
    <w:rsid w:val="00196126"/>
    <w:rsid w:val="001975D7"/>
    <w:rsid w:val="001A210C"/>
    <w:rsid w:val="001A5B0E"/>
    <w:rsid w:val="001A630A"/>
    <w:rsid w:val="001A6CD7"/>
    <w:rsid w:val="001B103C"/>
    <w:rsid w:val="001B3818"/>
    <w:rsid w:val="001B442F"/>
    <w:rsid w:val="001B4953"/>
    <w:rsid w:val="001B525F"/>
    <w:rsid w:val="001B6C83"/>
    <w:rsid w:val="001B764B"/>
    <w:rsid w:val="001B7D9F"/>
    <w:rsid w:val="001B7EF9"/>
    <w:rsid w:val="001C055C"/>
    <w:rsid w:val="001C1922"/>
    <w:rsid w:val="001C22BC"/>
    <w:rsid w:val="001C2750"/>
    <w:rsid w:val="001C5FFF"/>
    <w:rsid w:val="001C6714"/>
    <w:rsid w:val="001D146D"/>
    <w:rsid w:val="001D2628"/>
    <w:rsid w:val="001D3D4D"/>
    <w:rsid w:val="001D41AD"/>
    <w:rsid w:val="001D7A88"/>
    <w:rsid w:val="001E00F7"/>
    <w:rsid w:val="001E0486"/>
    <w:rsid w:val="001E049C"/>
    <w:rsid w:val="001E082D"/>
    <w:rsid w:val="001E2788"/>
    <w:rsid w:val="001E29AF"/>
    <w:rsid w:val="001E351B"/>
    <w:rsid w:val="001E3A8F"/>
    <w:rsid w:val="001E43F8"/>
    <w:rsid w:val="001E4866"/>
    <w:rsid w:val="001E544F"/>
    <w:rsid w:val="001E6814"/>
    <w:rsid w:val="001E72CB"/>
    <w:rsid w:val="001E7412"/>
    <w:rsid w:val="001E7FDE"/>
    <w:rsid w:val="001F2029"/>
    <w:rsid w:val="001F3213"/>
    <w:rsid w:val="001F346A"/>
    <w:rsid w:val="001F5EED"/>
    <w:rsid w:val="001F66CD"/>
    <w:rsid w:val="001F7811"/>
    <w:rsid w:val="002010F0"/>
    <w:rsid w:val="002025E6"/>
    <w:rsid w:val="002032F2"/>
    <w:rsid w:val="00203C69"/>
    <w:rsid w:val="002041B1"/>
    <w:rsid w:val="002058FE"/>
    <w:rsid w:val="002063AE"/>
    <w:rsid w:val="0021035E"/>
    <w:rsid w:val="00211657"/>
    <w:rsid w:val="00211E82"/>
    <w:rsid w:val="002169D1"/>
    <w:rsid w:val="00216B2F"/>
    <w:rsid w:val="00216B5C"/>
    <w:rsid w:val="00221440"/>
    <w:rsid w:val="00221D40"/>
    <w:rsid w:val="002244DB"/>
    <w:rsid w:val="0022479A"/>
    <w:rsid w:val="002314D8"/>
    <w:rsid w:val="00231746"/>
    <w:rsid w:val="002317F7"/>
    <w:rsid w:val="00234CE6"/>
    <w:rsid w:val="002406D5"/>
    <w:rsid w:val="00240CAA"/>
    <w:rsid w:val="0024160C"/>
    <w:rsid w:val="002417E8"/>
    <w:rsid w:val="00242E57"/>
    <w:rsid w:val="00242F11"/>
    <w:rsid w:val="00243A80"/>
    <w:rsid w:val="00244A44"/>
    <w:rsid w:val="00244B44"/>
    <w:rsid w:val="00247141"/>
    <w:rsid w:val="00251252"/>
    <w:rsid w:val="00251F6D"/>
    <w:rsid w:val="002525C3"/>
    <w:rsid w:val="00253131"/>
    <w:rsid w:val="0025405D"/>
    <w:rsid w:val="00255569"/>
    <w:rsid w:val="00257615"/>
    <w:rsid w:val="00260A18"/>
    <w:rsid w:val="0026157C"/>
    <w:rsid w:val="00262E3F"/>
    <w:rsid w:val="002635DA"/>
    <w:rsid w:val="00266C9A"/>
    <w:rsid w:val="00267FA6"/>
    <w:rsid w:val="00270916"/>
    <w:rsid w:val="002709BE"/>
    <w:rsid w:val="00272CEF"/>
    <w:rsid w:val="0027332B"/>
    <w:rsid w:val="0027393B"/>
    <w:rsid w:val="00273D04"/>
    <w:rsid w:val="00274D90"/>
    <w:rsid w:val="00276005"/>
    <w:rsid w:val="0027624F"/>
    <w:rsid w:val="00281F67"/>
    <w:rsid w:val="00284C8E"/>
    <w:rsid w:val="00285599"/>
    <w:rsid w:val="00285B2B"/>
    <w:rsid w:val="00286EA8"/>
    <w:rsid w:val="00287CDE"/>
    <w:rsid w:val="00290BE3"/>
    <w:rsid w:val="00290FC2"/>
    <w:rsid w:val="00293D60"/>
    <w:rsid w:val="00297753"/>
    <w:rsid w:val="002A2C8E"/>
    <w:rsid w:val="002A30A2"/>
    <w:rsid w:val="002A4751"/>
    <w:rsid w:val="002A60DA"/>
    <w:rsid w:val="002A6E87"/>
    <w:rsid w:val="002A78B9"/>
    <w:rsid w:val="002A7CEE"/>
    <w:rsid w:val="002B1CF8"/>
    <w:rsid w:val="002B1D02"/>
    <w:rsid w:val="002B265D"/>
    <w:rsid w:val="002B2D2A"/>
    <w:rsid w:val="002B3330"/>
    <w:rsid w:val="002B3677"/>
    <w:rsid w:val="002B3B23"/>
    <w:rsid w:val="002B6E42"/>
    <w:rsid w:val="002B70EC"/>
    <w:rsid w:val="002C1352"/>
    <w:rsid w:val="002C13CD"/>
    <w:rsid w:val="002C2D4D"/>
    <w:rsid w:val="002C2D53"/>
    <w:rsid w:val="002C3C5B"/>
    <w:rsid w:val="002C6192"/>
    <w:rsid w:val="002C71AD"/>
    <w:rsid w:val="002D0F47"/>
    <w:rsid w:val="002D21C6"/>
    <w:rsid w:val="002D2BB1"/>
    <w:rsid w:val="002D43B0"/>
    <w:rsid w:val="002D7884"/>
    <w:rsid w:val="002D7FC4"/>
    <w:rsid w:val="002E0018"/>
    <w:rsid w:val="002E0C68"/>
    <w:rsid w:val="002E4D27"/>
    <w:rsid w:val="002E5986"/>
    <w:rsid w:val="002E59C2"/>
    <w:rsid w:val="002E5CD8"/>
    <w:rsid w:val="002E7212"/>
    <w:rsid w:val="002E7980"/>
    <w:rsid w:val="002F01A0"/>
    <w:rsid w:val="002F01E4"/>
    <w:rsid w:val="002F2186"/>
    <w:rsid w:val="002F29A9"/>
    <w:rsid w:val="002F4036"/>
    <w:rsid w:val="002F4FA1"/>
    <w:rsid w:val="002F5A6B"/>
    <w:rsid w:val="002F6C6B"/>
    <w:rsid w:val="002F7588"/>
    <w:rsid w:val="00301016"/>
    <w:rsid w:val="00301978"/>
    <w:rsid w:val="003026A7"/>
    <w:rsid w:val="00302704"/>
    <w:rsid w:val="0030304C"/>
    <w:rsid w:val="003051D3"/>
    <w:rsid w:val="0030525D"/>
    <w:rsid w:val="00305D5E"/>
    <w:rsid w:val="003076F7"/>
    <w:rsid w:val="00307986"/>
    <w:rsid w:val="003134B3"/>
    <w:rsid w:val="00313C96"/>
    <w:rsid w:val="0031468B"/>
    <w:rsid w:val="00314E5A"/>
    <w:rsid w:val="003156F9"/>
    <w:rsid w:val="00316953"/>
    <w:rsid w:val="00323273"/>
    <w:rsid w:val="003253E0"/>
    <w:rsid w:val="00327222"/>
    <w:rsid w:val="003279D4"/>
    <w:rsid w:val="00327A9A"/>
    <w:rsid w:val="00327BDE"/>
    <w:rsid w:val="00331920"/>
    <w:rsid w:val="0033362C"/>
    <w:rsid w:val="003349B1"/>
    <w:rsid w:val="003351ED"/>
    <w:rsid w:val="00335A57"/>
    <w:rsid w:val="003373C0"/>
    <w:rsid w:val="0034008F"/>
    <w:rsid w:val="00342391"/>
    <w:rsid w:val="00342C9C"/>
    <w:rsid w:val="00344699"/>
    <w:rsid w:val="00350173"/>
    <w:rsid w:val="00350B87"/>
    <w:rsid w:val="003525A9"/>
    <w:rsid w:val="003541FE"/>
    <w:rsid w:val="00354AC4"/>
    <w:rsid w:val="003565E3"/>
    <w:rsid w:val="00360B48"/>
    <w:rsid w:val="00362B45"/>
    <w:rsid w:val="00363322"/>
    <w:rsid w:val="00363CDE"/>
    <w:rsid w:val="00365AB1"/>
    <w:rsid w:val="003663DE"/>
    <w:rsid w:val="00367AB0"/>
    <w:rsid w:val="00367DBB"/>
    <w:rsid w:val="00370132"/>
    <w:rsid w:val="00371338"/>
    <w:rsid w:val="0037157B"/>
    <w:rsid w:val="00374669"/>
    <w:rsid w:val="00374A5B"/>
    <w:rsid w:val="003754D0"/>
    <w:rsid w:val="00375592"/>
    <w:rsid w:val="003771E4"/>
    <w:rsid w:val="00377D67"/>
    <w:rsid w:val="00383D46"/>
    <w:rsid w:val="00383D5F"/>
    <w:rsid w:val="00384562"/>
    <w:rsid w:val="003864E0"/>
    <w:rsid w:val="00386B9C"/>
    <w:rsid w:val="00386D45"/>
    <w:rsid w:val="003871D2"/>
    <w:rsid w:val="00387250"/>
    <w:rsid w:val="00387D57"/>
    <w:rsid w:val="00390C03"/>
    <w:rsid w:val="00391886"/>
    <w:rsid w:val="00393147"/>
    <w:rsid w:val="00394FF8"/>
    <w:rsid w:val="0039629B"/>
    <w:rsid w:val="003A032B"/>
    <w:rsid w:val="003A06C3"/>
    <w:rsid w:val="003A15D7"/>
    <w:rsid w:val="003A2AE3"/>
    <w:rsid w:val="003A2C6A"/>
    <w:rsid w:val="003A5F3B"/>
    <w:rsid w:val="003B1D0D"/>
    <w:rsid w:val="003B273F"/>
    <w:rsid w:val="003B4637"/>
    <w:rsid w:val="003B4B9D"/>
    <w:rsid w:val="003C0A5D"/>
    <w:rsid w:val="003C2D53"/>
    <w:rsid w:val="003C44DF"/>
    <w:rsid w:val="003C4794"/>
    <w:rsid w:val="003C4D0A"/>
    <w:rsid w:val="003C4EC6"/>
    <w:rsid w:val="003C5463"/>
    <w:rsid w:val="003C6045"/>
    <w:rsid w:val="003C6B7F"/>
    <w:rsid w:val="003C72CB"/>
    <w:rsid w:val="003C7D55"/>
    <w:rsid w:val="003D08E1"/>
    <w:rsid w:val="003D0A42"/>
    <w:rsid w:val="003D0D96"/>
    <w:rsid w:val="003D45A2"/>
    <w:rsid w:val="003D5CD4"/>
    <w:rsid w:val="003D67AD"/>
    <w:rsid w:val="003D6939"/>
    <w:rsid w:val="003E02BA"/>
    <w:rsid w:val="003E05B9"/>
    <w:rsid w:val="003E1FCD"/>
    <w:rsid w:val="003E2D0B"/>
    <w:rsid w:val="003E2F3E"/>
    <w:rsid w:val="003E3399"/>
    <w:rsid w:val="003E468B"/>
    <w:rsid w:val="003E5724"/>
    <w:rsid w:val="003E641D"/>
    <w:rsid w:val="003E7E28"/>
    <w:rsid w:val="003F0663"/>
    <w:rsid w:val="003F1301"/>
    <w:rsid w:val="003F2A11"/>
    <w:rsid w:val="003F36A1"/>
    <w:rsid w:val="00400664"/>
    <w:rsid w:val="00400856"/>
    <w:rsid w:val="00400E7F"/>
    <w:rsid w:val="0040359C"/>
    <w:rsid w:val="00403FA6"/>
    <w:rsid w:val="00404427"/>
    <w:rsid w:val="00405929"/>
    <w:rsid w:val="004071EB"/>
    <w:rsid w:val="00407E89"/>
    <w:rsid w:val="00407EF9"/>
    <w:rsid w:val="00410675"/>
    <w:rsid w:val="00410ED2"/>
    <w:rsid w:val="00411179"/>
    <w:rsid w:val="004117C6"/>
    <w:rsid w:val="00411CC6"/>
    <w:rsid w:val="00411FB3"/>
    <w:rsid w:val="00412409"/>
    <w:rsid w:val="004149D9"/>
    <w:rsid w:val="00415D62"/>
    <w:rsid w:val="0041620C"/>
    <w:rsid w:val="00417019"/>
    <w:rsid w:val="004202D8"/>
    <w:rsid w:val="00421656"/>
    <w:rsid w:val="004218E8"/>
    <w:rsid w:val="00425B09"/>
    <w:rsid w:val="00430AB2"/>
    <w:rsid w:val="00430DCA"/>
    <w:rsid w:val="0043128B"/>
    <w:rsid w:val="004316D8"/>
    <w:rsid w:val="00431BF5"/>
    <w:rsid w:val="004320E5"/>
    <w:rsid w:val="00432960"/>
    <w:rsid w:val="004360AC"/>
    <w:rsid w:val="004367B7"/>
    <w:rsid w:val="00440ADB"/>
    <w:rsid w:val="00442A2E"/>
    <w:rsid w:val="00442B24"/>
    <w:rsid w:val="00442CBF"/>
    <w:rsid w:val="00443153"/>
    <w:rsid w:val="0044337B"/>
    <w:rsid w:val="00445F33"/>
    <w:rsid w:val="0045078D"/>
    <w:rsid w:val="004515CE"/>
    <w:rsid w:val="00451EEF"/>
    <w:rsid w:val="00452165"/>
    <w:rsid w:val="00453233"/>
    <w:rsid w:val="00454795"/>
    <w:rsid w:val="00460F40"/>
    <w:rsid w:val="00462153"/>
    <w:rsid w:val="00462A59"/>
    <w:rsid w:val="00463898"/>
    <w:rsid w:val="00465844"/>
    <w:rsid w:val="00465E57"/>
    <w:rsid w:val="0047187B"/>
    <w:rsid w:val="00471E8A"/>
    <w:rsid w:val="004731C3"/>
    <w:rsid w:val="004731E3"/>
    <w:rsid w:val="00473C47"/>
    <w:rsid w:val="00473DF2"/>
    <w:rsid w:val="004742F1"/>
    <w:rsid w:val="00475669"/>
    <w:rsid w:val="004760A3"/>
    <w:rsid w:val="004768AA"/>
    <w:rsid w:val="004829A6"/>
    <w:rsid w:val="00484EE4"/>
    <w:rsid w:val="00485174"/>
    <w:rsid w:val="00485CB8"/>
    <w:rsid w:val="00490C37"/>
    <w:rsid w:val="00492782"/>
    <w:rsid w:val="00492E69"/>
    <w:rsid w:val="00493580"/>
    <w:rsid w:val="004944E2"/>
    <w:rsid w:val="00494D7A"/>
    <w:rsid w:val="00495825"/>
    <w:rsid w:val="0049713B"/>
    <w:rsid w:val="00497F50"/>
    <w:rsid w:val="004A1DEE"/>
    <w:rsid w:val="004A2E7F"/>
    <w:rsid w:val="004A5C54"/>
    <w:rsid w:val="004B00D3"/>
    <w:rsid w:val="004B0D08"/>
    <w:rsid w:val="004B15B5"/>
    <w:rsid w:val="004B2917"/>
    <w:rsid w:val="004B3909"/>
    <w:rsid w:val="004B3C68"/>
    <w:rsid w:val="004B61A2"/>
    <w:rsid w:val="004B65F6"/>
    <w:rsid w:val="004C0D2F"/>
    <w:rsid w:val="004C29AD"/>
    <w:rsid w:val="004C3F2C"/>
    <w:rsid w:val="004C4640"/>
    <w:rsid w:val="004C485F"/>
    <w:rsid w:val="004C4F53"/>
    <w:rsid w:val="004C5228"/>
    <w:rsid w:val="004C553E"/>
    <w:rsid w:val="004C5E23"/>
    <w:rsid w:val="004D0695"/>
    <w:rsid w:val="004D0F9A"/>
    <w:rsid w:val="004D1CA9"/>
    <w:rsid w:val="004D2BCA"/>
    <w:rsid w:val="004D412A"/>
    <w:rsid w:val="004D5AD8"/>
    <w:rsid w:val="004E1CFE"/>
    <w:rsid w:val="004E1F48"/>
    <w:rsid w:val="004E2481"/>
    <w:rsid w:val="004E2D4B"/>
    <w:rsid w:val="004E37C3"/>
    <w:rsid w:val="004E581D"/>
    <w:rsid w:val="004E591F"/>
    <w:rsid w:val="004E5AB5"/>
    <w:rsid w:val="004E5AF3"/>
    <w:rsid w:val="004F0AFF"/>
    <w:rsid w:val="004F2387"/>
    <w:rsid w:val="004F3C53"/>
    <w:rsid w:val="004F4936"/>
    <w:rsid w:val="004F5060"/>
    <w:rsid w:val="004F53D7"/>
    <w:rsid w:val="004F5DB5"/>
    <w:rsid w:val="004F65C4"/>
    <w:rsid w:val="005026F9"/>
    <w:rsid w:val="00503ACF"/>
    <w:rsid w:val="00504541"/>
    <w:rsid w:val="005119D7"/>
    <w:rsid w:val="00512121"/>
    <w:rsid w:val="00513936"/>
    <w:rsid w:val="0051488F"/>
    <w:rsid w:val="00515043"/>
    <w:rsid w:val="005151FA"/>
    <w:rsid w:val="005153A8"/>
    <w:rsid w:val="005156FB"/>
    <w:rsid w:val="0051668B"/>
    <w:rsid w:val="00520BCC"/>
    <w:rsid w:val="005227A7"/>
    <w:rsid w:val="005300DE"/>
    <w:rsid w:val="0053133F"/>
    <w:rsid w:val="005313FE"/>
    <w:rsid w:val="00531C25"/>
    <w:rsid w:val="005321F6"/>
    <w:rsid w:val="0053396C"/>
    <w:rsid w:val="00534DB2"/>
    <w:rsid w:val="00535928"/>
    <w:rsid w:val="00536534"/>
    <w:rsid w:val="00536F64"/>
    <w:rsid w:val="00537BD2"/>
    <w:rsid w:val="0054153C"/>
    <w:rsid w:val="00541875"/>
    <w:rsid w:val="00542722"/>
    <w:rsid w:val="00542724"/>
    <w:rsid w:val="0054587A"/>
    <w:rsid w:val="00546C5D"/>
    <w:rsid w:val="00546D8E"/>
    <w:rsid w:val="00550035"/>
    <w:rsid w:val="005504A0"/>
    <w:rsid w:val="005507A6"/>
    <w:rsid w:val="005524F6"/>
    <w:rsid w:val="00552B04"/>
    <w:rsid w:val="005538D6"/>
    <w:rsid w:val="0055407B"/>
    <w:rsid w:val="005557FD"/>
    <w:rsid w:val="00555F98"/>
    <w:rsid w:val="0055777A"/>
    <w:rsid w:val="00560F43"/>
    <w:rsid w:val="00562243"/>
    <w:rsid w:val="005628A3"/>
    <w:rsid w:val="00563D6C"/>
    <w:rsid w:val="00563FC1"/>
    <w:rsid w:val="005650B4"/>
    <w:rsid w:val="005672A9"/>
    <w:rsid w:val="0057009C"/>
    <w:rsid w:val="00570DBC"/>
    <w:rsid w:val="00570EC8"/>
    <w:rsid w:val="0057107F"/>
    <w:rsid w:val="00571C08"/>
    <w:rsid w:val="005727D0"/>
    <w:rsid w:val="005749CC"/>
    <w:rsid w:val="00574AE8"/>
    <w:rsid w:val="00576464"/>
    <w:rsid w:val="00576CF1"/>
    <w:rsid w:val="00577CCD"/>
    <w:rsid w:val="00580703"/>
    <w:rsid w:val="00580A8D"/>
    <w:rsid w:val="00580A8F"/>
    <w:rsid w:val="00582A28"/>
    <w:rsid w:val="00584480"/>
    <w:rsid w:val="00585015"/>
    <w:rsid w:val="00585BB4"/>
    <w:rsid w:val="005865E4"/>
    <w:rsid w:val="00586976"/>
    <w:rsid w:val="005876AE"/>
    <w:rsid w:val="00590CCA"/>
    <w:rsid w:val="00591CBB"/>
    <w:rsid w:val="00592926"/>
    <w:rsid w:val="0059380D"/>
    <w:rsid w:val="00594C02"/>
    <w:rsid w:val="005951AF"/>
    <w:rsid w:val="00596B34"/>
    <w:rsid w:val="005A33FA"/>
    <w:rsid w:val="005A44AA"/>
    <w:rsid w:val="005A4949"/>
    <w:rsid w:val="005A50C5"/>
    <w:rsid w:val="005A51DE"/>
    <w:rsid w:val="005A5607"/>
    <w:rsid w:val="005A6A4A"/>
    <w:rsid w:val="005A78C6"/>
    <w:rsid w:val="005B0B70"/>
    <w:rsid w:val="005B1663"/>
    <w:rsid w:val="005B1F0D"/>
    <w:rsid w:val="005B2F36"/>
    <w:rsid w:val="005B6661"/>
    <w:rsid w:val="005C13F0"/>
    <w:rsid w:val="005C27E0"/>
    <w:rsid w:val="005C2A35"/>
    <w:rsid w:val="005C2E57"/>
    <w:rsid w:val="005C3ED8"/>
    <w:rsid w:val="005C3FB3"/>
    <w:rsid w:val="005C4A11"/>
    <w:rsid w:val="005C5D8E"/>
    <w:rsid w:val="005D2FF2"/>
    <w:rsid w:val="005D3181"/>
    <w:rsid w:val="005D4CB3"/>
    <w:rsid w:val="005D5572"/>
    <w:rsid w:val="005E0AA6"/>
    <w:rsid w:val="005E0E1A"/>
    <w:rsid w:val="005E4DC6"/>
    <w:rsid w:val="005E61B3"/>
    <w:rsid w:val="005F1EF7"/>
    <w:rsid w:val="005F2506"/>
    <w:rsid w:val="005F2BF2"/>
    <w:rsid w:val="005F3452"/>
    <w:rsid w:val="005F3F10"/>
    <w:rsid w:val="005F4CD6"/>
    <w:rsid w:val="005F69C5"/>
    <w:rsid w:val="005F6DC1"/>
    <w:rsid w:val="00600784"/>
    <w:rsid w:val="00601053"/>
    <w:rsid w:val="006046EA"/>
    <w:rsid w:val="00604E77"/>
    <w:rsid w:val="00604EDC"/>
    <w:rsid w:val="00605D51"/>
    <w:rsid w:val="00606322"/>
    <w:rsid w:val="00611335"/>
    <w:rsid w:val="0061153E"/>
    <w:rsid w:val="00611951"/>
    <w:rsid w:val="00611B48"/>
    <w:rsid w:val="006153B2"/>
    <w:rsid w:val="0061614E"/>
    <w:rsid w:val="00616A4F"/>
    <w:rsid w:val="006173F8"/>
    <w:rsid w:val="006216B5"/>
    <w:rsid w:val="006220ED"/>
    <w:rsid w:val="00622B60"/>
    <w:rsid w:val="00623D02"/>
    <w:rsid w:val="00623EC5"/>
    <w:rsid w:val="00624368"/>
    <w:rsid w:val="00625ACF"/>
    <w:rsid w:val="00625C38"/>
    <w:rsid w:val="00626407"/>
    <w:rsid w:val="00627724"/>
    <w:rsid w:val="00627761"/>
    <w:rsid w:val="00630685"/>
    <w:rsid w:val="00632D30"/>
    <w:rsid w:val="00633F0B"/>
    <w:rsid w:val="006341FB"/>
    <w:rsid w:val="00634BC7"/>
    <w:rsid w:val="00637039"/>
    <w:rsid w:val="00637EE2"/>
    <w:rsid w:val="0064081C"/>
    <w:rsid w:val="00641221"/>
    <w:rsid w:val="00645373"/>
    <w:rsid w:val="006453C0"/>
    <w:rsid w:val="006456DF"/>
    <w:rsid w:val="00646AEF"/>
    <w:rsid w:val="00650AC7"/>
    <w:rsid w:val="00651F61"/>
    <w:rsid w:val="00652AE1"/>
    <w:rsid w:val="00653B08"/>
    <w:rsid w:val="00656C90"/>
    <w:rsid w:val="00660BD4"/>
    <w:rsid w:val="00660BEF"/>
    <w:rsid w:val="00661D1F"/>
    <w:rsid w:val="00661DD1"/>
    <w:rsid w:val="006620B8"/>
    <w:rsid w:val="00662C1D"/>
    <w:rsid w:val="00662E1B"/>
    <w:rsid w:val="00663E28"/>
    <w:rsid w:val="00663FC0"/>
    <w:rsid w:val="006647E8"/>
    <w:rsid w:val="00664D43"/>
    <w:rsid w:val="0066508E"/>
    <w:rsid w:val="006654C7"/>
    <w:rsid w:val="00666770"/>
    <w:rsid w:val="00666FA4"/>
    <w:rsid w:val="0067172E"/>
    <w:rsid w:val="00671AE2"/>
    <w:rsid w:val="0067337E"/>
    <w:rsid w:val="00673B54"/>
    <w:rsid w:val="006743CA"/>
    <w:rsid w:val="006747B4"/>
    <w:rsid w:val="006748C5"/>
    <w:rsid w:val="00676D4D"/>
    <w:rsid w:val="00680716"/>
    <w:rsid w:val="00680A24"/>
    <w:rsid w:val="006825CD"/>
    <w:rsid w:val="00683133"/>
    <w:rsid w:val="00683861"/>
    <w:rsid w:val="00683ADE"/>
    <w:rsid w:val="00683FB4"/>
    <w:rsid w:val="0068429D"/>
    <w:rsid w:val="00685E2C"/>
    <w:rsid w:val="00687196"/>
    <w:rsid w:val="00691087"/>
    <w:rsid w:val="006927B1"/>
    <w:rsid w:val="00692F96"/>
    <w:rsid w:val="00693BAE"/>
    <w:rsid w:val="0069619C"/>
    <w:rsid w:val="00697A31"/>
    <w:rsid w:val="006A17A3"/>
    <w:rsid w:val="006A1AAA"/>
    <w:rsid w:val="006A27EF"/>
    <w:rsid w:val="006A63E5"/>
    <w:rsid w:val="006B0C71"/>
    <w:rsid w:val="006B1E16"/>
    <w:rsid w:val="006B29FE"/>
    <w:rsid w:val="006B2CB6"/>
    <w:rsid w:val="006B314B"/>
    <w:rsid w:val="006B397E"/>
    <w:rsid w:val="006B3A39"/>
    <w:rsid w:val="006B43FC"/>
    <w:rsid w:val="006B4950"/>
    <w:rsid w:val="006B50D8"/>
    <w:rsid w:val="006B754D"/>
    <w:rsid w:val="006C4EF6"/>
    <w:rsid w:val="006C5AEE"/>
    <w:rsid w:val="006C5C0B"/>
    <w:rsid w:val="006C7156"/>
    <w:rsid w:val="006C78E2"/>
    <w:rsid w:val="006C7B36"/>
    <w:rsid w:val="006D38E0"/>
    <w:rsid w:val="006D3BB9"/>
    <w:rsid w:val="006D48DD"/>
    <w:rsid w:val="006D5131"/>
    <w:rsid w:val="006D7D12"/>
    <w:rsid w:val="006D7F40"/>
    <w:rsid w:val="006E26A1"/>
    <w:rsid w:val="006E2CC5"/>
    <w:rsid w:val="006E3B25"/>
    <w:rsid w:val="006E3C71"/>
    <w:rsid w:val="006E3E25"/>
    <w:rsid w:val="006E4334"/>
    <w:rsid w:val="006E469C"/>
    <w:rsid w:val="006E5D9A"/>
    <w:rsid w:val="006E5F01"/>
    <w:rsid w:val="006E6347"/>
    <w:rsid w:val="006E65D1"/>
    <w:rsid w:val="006E69D1"/>
    <w:rsid w:val="006E69FD"/>
    <w:rsid w:val="006F0FFF"/>
    <w:rsid w:val="006F1547"/>
    <w:rsid w:val="006F24A5"/>
    <w:rsid w:val="006F53DE"/>
    <w:rsid w:val="006F62E9"/>
    <w:rsid w:val="006F640C"/>
    <w:rsid w:val="006F6D68"/>
    <w:rsid w:val="006F6F9D"/>
    <w:rsid w:val="006F7088"/>
    <w:rsid w:val="006F7522"/>
    <w:rsid w:val="006F7793"/>
    <w:rsid w:val="006F7F08"/>
    <w:rsid w:val="00700B28"/>
    <w:rsid w:val="007029E1"/>
    <w:rsid w:val="00703038"/>
    <w:rsid w:val="00705811"/>
    <w:rsid w:val="00714D91"/>
    <w:rsid w:val="00715DAF"/>
    <w:rsid w:val="00716A0D"/>
    <w:rsid w:val="007205F2"/>
    <w:rsid w:val="00720960"/>
    <w:rsid w:val="007220E7"/>
    <w:rsid w:val="0072287D"/>
    <w:rsid w:val="00724161"/>
    <w:rsid w:val="00724EB4"/>
    <w:rsid w:val="007251DC"/>
    <w:rsid w:val="007273FB"/>
    <w:rsid w:val="00733C72"/>
    <w:rsid w:val="007360A7"/>
    <w:rsid w:val="00736AB4"/>
    <w:rsid w:val="00740B69"/>
    <w:rsid w:val="00745901"/>
    <w:rsid w:val="00745ACD"/>
    <w:rsid w:val="007471DF"/>
    <w:rsid w:val="00747A17"/>
    <w:rsid w:val="00747BC6"/>
    <w:rsid w:val="00747FC3"/>
    <w:rsid w:val="007504CA"/>
    <w:rsid w:val="007528C3"/>
    <w:rsid w:val="00753777"/>
    <w:rsid w:val="00755138"/>
    <w:rsid w:val="0075554E"/>
    <w:rsid w:val="00760961"/>
    <w:rsid w:val="007618C9"/>
    <w:rsid w:val="0076199E"/>
    <w:rsid w:val="00762D71"/>
    <w:rsid w:val="00762F47"/>
    <w:rsid w:val="0076412D"/>
    <w:rsid w:val="00765C31"/>
    <w:rsid w:val="00766E7C"/>
    <w:rsid w:val="00770CEE"/>
    <w:rsid w:val="00772A3F"/>
    <w:rsid w:val="0077319D"/>
    <w:rsid w:val="007744A7"/>
    <w:rsid w:val="00776315"/>
    <w:rsid w:val="00777322"/>
    <w:rsid w:val="00781053"/>
    <w:rsid w:val="007827B3"/>
    <w:rsid w:val="00782DD1"/>
    <w:rsid w:val="00783032"/>
    <w:rsid w:val="00785011"/>
    <w:rsid w:val="0078612F"/>
    <w:rsid w:val="007863C0"/>
    <w:rsid w:val="007867FC"/>
    <w:rsid w:val="00791250"/>
    <w:rsid w:val="007940D3"/>
    <w:rsid w:val="00794FC6"/>
    <w:rsid w:val="007973F4"/>
    <w:rsid w:val="00797A84"/>
    <w:rsid w:val="007A0AC4"/>
    <w:rsid w:val="007A0C9D"/>
    <w:rsid w:val="007A12E1"/>
    <w:rsid w:val="007A3641"/>
    <w:rsid w:val="007A36AF"/>
    <w:rsid w:val="007A487F"/>
    <w:rsid w:val="007A4D03"/>
    <w:rsid w:val="007A5060"/>
    <w:rsid w:val="007A6D6E"/>
    <w:rsid w:val="007B1B28"/>
    <w:rsid w:val="007B24AE"/>
    <w:rsid w:val="007B3700"/>
    <w:rsid w:val="007B4EF9"/>
    <w:rsid w:val="007B6E45"/>
    <w:rsid w:val="007B78A5"/>
    <w:rsid w:val="007C0582"/>
    <w:rsid w:val="007C0D57"/>
    <w:rsid w:val="007C28D2"/>
    <w:rsid w:val="007C3A19"/>
    <w:rsid w:val="007C43AB"/>
    <w:rsid w:val="007D0570"/>
    <w:rsid w:val="007D1524"/>
    <w:rsid w:val="007D171C"/>
    <w:rsid w:val="007D5905"/>
    <w:rsid w:val="007D69C7"/>
    <w:rsid w:val="007E15A0"/>
    <w:rsid w:val="007E2198"/>
    <w:rsid w:val="007E276E"/>
    <w:rsid w:val="007E4765"/>
    <w:rsid w:val="007E516C"/>
    <w:rsid w:val="007E6450"/>
    <w:rsid w:val="007E661E"/>
    <w:rsid w:val="007E6FD4"/>
    <w:rsid w:val="007F3BB0"/>
    <w:rsid w:val="007F3E9F"/>
    <w:rsid w:val="007F4639"/>
    <w:rsid w:val="007F5E33"/>
    <w:rsid w:val="008013C1"/>
    <w:rsid w:val="00802742"/>
    <w:rsid w:val="0080412F"/>
    <w:rsid w:val="008044C3"/>
    <w:rsid w:val="008047BB"/>
    <w:rsid w:val="0080513F"/>
    <w:rsid w:val="00805C92"/>
    <w:rsid w:val="00806D7B"/>
    <w:rsid w:val="00811A6A"/>
    <w:rsid w:val="00811D89"/>
    <w:rsid w:val="00812E9B"/>
    <w:rsid w:val="00813B4B"/>
    <w:rsid w:val="00815BB9"/>
    <w:rsid w:val="008161F4"/>
    <w:rsid w:val="00817147"/>
    <w:rsid w:val="0081764D"/>
    <w:rsid w:val="00817695"/>
    <w:rsid w:val="008176AA"/>
    <w:rsid w:val="0081777F"/>
    <w:rsid w:val="008177D6"/>
    <w:rsid w:val="00820047"/>
    <w:rsid w:val="0082108A"/>
    <w:rsid w:val="00821503"/>
    <w:rsid w:val="00822F64"/>
    <w:rsid w:val="0082320B"/>
    <w:rsid w:val="00823366"/>
    <w:rsid w:val="00824838"/>
    <w:rsid w:val="00824884"/>
    <w:rsid w:val="008252A4"/>
    <w:rsid w:val="0082722C"/>
    <w:rsid w:val="00827666"/>
    <w:rsid w:val="00827A05"/>
    <w:rsid w:val="00827B1E"/>
    <w:rsid w:val="00830354"/>
    <w:rsid w:val="0083048D"/>
    <w:rsid w:val="00831A62"/>
    <w:rsid w:val="00832065"/>
    <w:rsid w:val="00832AD1"/>
    <w:rsid w:val="008333B2"/>
    <w:rsid w:val="00833716"/>
    <w:rsid w:val="00833BF6"/>
    <w:rsid w:val="00833E9C"/>
    <w:rsid w:val="00834070"/>
    <w:rsid w:val="00835776"/>
    <w:rsid w:val="0083582D"/>
    <w:rsid w:val="00836C03"/>
    <w:rsid w:val="00836D9B"/>
    <w:rsid w:val="00837966"/>
    <w:rsid w:val="008401F3"/>
    <w:rsid w:val="00840FB5"/>
    <w:rsid w:val="008411E9"/>
    <w:rsid w:val="008411F0"/>
    <w:rsid w:val="0084298D"/>
    <w:rsid w:val="00842D86"/>
    <w:rsid w:val="0084658F"/>
    <w:rsid w:val="00847A97"/>
    <w:rsid w:val="008502D4"/>
    <w:rsid w:val="008528BA"/>
    <w:rsid w:val="00852B2A"/>
    <w:rsid w:val="0085301B"/>
    <w:rsid w:val="00853134"/>
    <w:rsid w:val="008604E7"/>
    <w:rsid w:val="00860E43"/>
    <w:rsid w:val="00861074"/>
    <w:rsid w:val="00863714"/>
    <w:rsid w:val="00864303"/>
    <w:rsid w:val="0086498A"/>
    <w:rsid w:val="00864DA1"/>
    <w:rsid w:val="00870303"/>
    <w:rsid w:val="00872E5C"/>
    <w:rsid w:val="008737A7"/>
    <w:rsid w:val="008748BC"/>
    <w:rsid w:val="00880463"/>
    <w:rsid w:val="00882499"/>
    <w:rsid w:val="00882B23"/>
    <w:rsid w:val="0088692D"/>
    <w:rsid w:val="008874AB"/>
    <w:rsid w:val="008874E5"/>
    <w:rsid w:val="00890822"/>
    <w:rsid w:val="008909C6"/>
    <w:rsid w:val="0089174D"/>
    <w:rsid w:val="00893CD1"/>
    <w:rsid w:val="00895740"/>
    <w:rsid w:val="00896920"/>
    <w:rsid w:val="0089778E"/>
    <w:rsid w:val="008A07A4"/>
    <w:rsid w:val="008A07D0"/>
    <w:rsid w:val="008A17E3"/>
    <w:rsid w:val="008A259F"/>
    <w:rsid w:val="008A2CAC"/>
    <w:rsid w:val="008A3A3A"/>
    <w:rsid w:val="008A7EAE"/>
    <w:rsid w:val="008B0192"/>
    <w:rsid w:val="008B4F9A"/>
    <w:rsid w:val="008B502A"/>
    <w:rsid w:val="008B7172"/>
    <w:rsid w:val="008C4509"/>
    <w:rsid w:val="008C6156"/>
    <w:rsid w:val="008C6646"/>
    <w:rsid w:val="008C6F14"/>
    <w:rsid w:val="008C7876"/>
    <w:rsid w:val="008D037B"/>
    <w:rsid w:val="008D2A58"/>
    <w:rsid w:val="008D42A2"/>
    <w:rsid w:val="008D4DF2"/>
    <w:rsid w:val="008D4EAC"/>
    <w:rsid w:val="008D5166"/>
    <w:rsid w:val="008D6267"/>
    <w:rsid w:val="008E1114"/>
    <w:rsid w:val="008E2F45"/>
    <w:rsid w:val="008E2F56"/>
    <w:rsid w:val="008E464A"/>
    <w:rsid w:val="008E4ACB"/>
    <w:rsid w:val="008F1B03"/>
    <w:rsid w:val="008F2383"/>
    <w:rsid w:val="008F3337"/>
    <w:rsid w:val="008F437E"/>
    <w:rsid w:val="008F444E"/>
    <w:rsid w:val="008F4724"/>
    <w:rsid w:val="008F53A3"/>
    <w:rsid w:val="008F544C"/>
    <w:rsid w:val="008F5F52"/>
    <w:rsid w:val="009016EA"/>
    <w:rsid w:val="009031C2"/>
    <w:rsid w:val="009037D7"/>
    <w:rsid w:val="00903B4F"/>
    <w:rsid w:val="00903EE4"/>
    <w:rsid w:val="009044BC"/>
    <w:rsid w:val="009054EE"/>
    <w:rsid w:val="0090647A"/>
    <w:rsid w:val="009068B8"/>
    <w:rsid w:val="00906B0E"/>
    <w:rsid w:val="00906FE5"/>
    <w:rsid w:val="00907CEC"/>
    <w:rsid w:val="0091081E"/>
    <w:rsid w:val="00910F69"/>
    <w:rsid w:val="009116CD"/>
    <w:rsid w:val="00912340"/>
    <w:rsid w:val="00912BDD"/>
    <w:rsid w:val="009133BC"/>
    <w:rsid w:val="009148FC"/>
    <w:rsid w:val="0091595C"/>
    <w:rsid w:val="00916661"/>
    <w:rsid w:val="009167AB"/>
    <w:rsid w:val="00916A3D"/>
    <w:rsid w:val="00916CC8"/>
    <w:rsid w:val="00921453"/>
    <w:rsid w:val="009225B1"/>
    <w:rsid w:val="00922866"/>
    <w:rsid w:val="009235BC"/>
    <w:rsid w:val="0092561D"/>
    <w:rsid w:val="009262AC"/>
    <w:rsid w:val="009263CF"/>
    <w:rsid w:val="009308E1"/>
    <w:rsid w:val="00930E62"/>
    <w:rsid w:val="009329CF"/>
    <w:rsid w:val="00932D7A"/>
    <w:rsid w:val="00933FCA"/>
    <w:rsid w:val="00937202"/>
    <w:rsid w:val="00941329"/>
    <w:rsid w:val="009423E8"/>
    <w:rsid w:val="00942B3D"/>
    <w:rsid w:val="00945386"/>
    <w:rsid w:val="00945D3D"/>
    <w:rsid w:val="00946B15"/>
    <w:rsid w:val="00946B64"/>
    <w:rsid w:val="0094771E"/>
    <w:rsid w:val="0095010F"/>
    <w:rsid w:val="0095031F"/>
    <w:rsid w:val="0095042E"/>
    <w:rsid w:val="009506D1"/>
    <w:rsid w:val="009512B8"/>
    <w:rsid w:val="00952386"/>
    <w:rsid w:val="00952C12"/>
    <w:rsid w:val="00952E5F"/>
    <w:rsid w:val="00953F46"/>
    <w:rsid w:val="009546DB"/>
    <w:rsid w:val="00954D92"/>
    <w:rsid w:val="00955066"/>
    <w:rsid w:val="009557A1"/>
    <w:rsid w:val="00957BF0"/>
    <w:rsid w:val="009602BA"/>
    <w:rsid w:val="00960322"/>
    <w:rsid w:val="009604B3"/>
    <w:rsid w:val="00961278"/>
    <w:rsid w:val="0096167D"/>
    <w:rsid w:val="009621C0"/>
    <w:rsid w:val="00964243"/>
    <w:rsid w:val="00965957"/>
    <w:rsid w:val="00966EEE"/>
    <w:rsid w:val="00967654"/>
    <w:rsid w:val="00967FBA"/>
    <w:rsid w:val="009715C1"/>
    <w:rsid w:val="00971624"/>
    <w:rsid w:val="0097169B"/>
    <w:rsid w:val="00971B0D"/>
    <w:rsid w:val="00971D11"/>
    <w:rsid w:val="009726B7"/>
    <w:rsid w:val="00972C9A"/>
    <w:rsid w:val="00973B79"/>
    <w:rsid w:val="00974702"/>
    <w:rsid w:val="00974C92"/>
    <w:rsid w:val="009760E8"/>
    <w:rsid w:val="009763FB"/>
    <w:rsid w:val="00982971"/>
    <w:rsid w:val="0098408A"/>
    <w:rsid w:val="0098701A"/>
    <w:rsid w:val="00987747"/>
    <w:rsid w:val="009907A2"/>
    <w:rsid w:val="00990D22"/>
    <w:rsid w:val="00990FDB"/>
    <w:rsid w:val="00991554"/>
    <w:rsid w:val="00994D3A"/>
    <w:rsid w:val="00995295"/>
    <w:rsid w:val="00997C12"/>
    <w:rsid w:val="00997E12"/>
    <w:rsid w:val="009A0691"/>
    <w:rsid w:val="009A1E47"/>
    <w:rsid w:val="009A265F"/>
    <w:rsid w:val="009A2732"/>
    <w:rsid w:val="009A3D6E"/>
    <w:rsid w:val="009A5B5B"/>
    <w:rsid w:val="009A6464"/>
    <w:rsid w:val="009A6AE3"/>
    <w:rsid w:val="009A7935"/>
    <w:rsid w:val="009A7EC9"/>
    <w:rsid w:val="009B12CF"/>
    <w:rsid w:val="009B1AFA"/>
    <w:rsid w:val="009B2539"/>
    <w:rsid w:val="009B48C7"/>
    <w:rsid w:val="009B5234"/>
    <w:rsid w:val="009B54DB"/>
    <w:rsid w:val="009B6127"/>
    <w:rsid w:val="009B6DE6"/>
    <w:rsid w:val="009B70E8"/>
    <w:rsid w:val="009B7585"/>
    <w:rsid w:val="009C02A5"/>
    <w:rsid w:val="009C1F8F"/>
    <w:rsid w:val="009C3699"/>
    <w:rsid w:val="009C3C9F"/>
    <w:rsid w:val="009C549B"/>
    <w:rsid w:val="009C7810"/>
    <w:rsid w:val="009D0C69"/>
    <w:rsid w:val="009D0E7B"/>
    <w:rsid w:val="009D1515"/>
    <w:rsid w:val="009D1BCA"/>
    <w:rsid w:val="009D2EC8"/>
    <w:rsid w:val="009D32A9"/>
    <w:rsid w:val="009D3ABE"/>
    <w:rsid w:val="009D3E53"/>
    <w:rsid w:val="009D5BF5"/>
    <w:rsid w:val="009D79D2"/>
    <w:rsid w:val="009E1F93"/>
    <w:rsid w:val="009E4C37"/>
    <w:rsid w:val="009E5426"/>
    <w:rsid w:val="009E6A39"/>
    <w:rsid w:val="009E6BF3"/>
    <w:rsid w:val="009E725E"/>
    <w:rsid w:val="009F314F"/>
    <w:rsid w:val="009F48D7"/>
    <w:rsid w:val="009F4AAC"/>
    <w:rsid w:val="009F5627"/>
    <w:rsid w:val="009F6C0B"/>
    <w:rsid w:val="00A004D4"/>
    <w:rsid w:val="00A04F24"/>
    <w:rsid w:val="00A06451"/>
    <w:rsid w:val="00A072CD"/>
    <w:rsid w:val="00A07EA9"/>
    <w:rsid w:val="00A12DAC"/>
    <w:rsid w:val="00A1418B"/>
    <w:rsid w:val="00A145BF"/>
    <w:rsid w:val="00A14A37"/>
    <w:rsid w:val="00A156D6"/>
    <w:rsid w:val="00A1672F"/>
    <w:rsid w:val="00A17B87"/>
    <w:rsid w:val="00A200A6"/>
    <w:rsid w:val="00A202BC"/>
    <w:rsid w:val="00A20E20"/>
    <w:rsid w:val="00A20F44"/>
    <w:rsid w:val="00A21932"/>
    <w:rsid w:val="00A230C5"/>
    <w:rsid w:val="00A236DD"/>
    <w:rsid w:val="00A237E3"/>
    <w:rsid w:val="00A257C4"/>
    <w:rsid w:val="00A25EE6"/>
    <w:rsid w:val="00A267C4"/>
    <w:rsid w:val="00A3001B"/>
    <w:rsid w:val="00A30627"/>
    <w:rsid w:val="00A31D4A"/>
    <w:rsid w:val="00A31E26"/>
    <w:rsid w:val="00A3247C"/>
    <w:rsid w:val="00A339D3"/>
    <w:rsid w:val="00A33CFB"/>
    <w:rsid w:val="00A33D64"/>
    <w:rsid w:val="00A34AB3"/>
    <w:rsid w:val="00A34F47"/>
    <w:rsid w:val="00A36AD1"/>
    <w:rsid w:val="00A36C90"/>
    <w:rsid w:val="00A37DF2"/>
    <w:rsid w:val="00A4080B"/>
    <w:rsid w:val="00A40FEA"/>
    <w:rsid w:val="00A422FA"/>
    <w:rsid w:val="00A427FF"/>
    <w:rsid w:val="00A430C1"/>
    <w:rsid w:val="00A45A05"/>
    <w:rsid w:val="00A4632D"/>
    <w:rsid w:val="00A463D1"/>
    <w:rsid w:val="00A47A60"/>
    <w:rsid w:val="00A47A8B"/>
    <w:rsid w:val="00A47B9E"/>
    <w:rsid w:val="00A51EA0"/>
    <w:rsid w:val="00A51FE7"/>
    <w:rsid w:val="00A5271D"/>
    <w:rsid w:val="00A5317D"/>
    <w:rsid w:val="00A553EC"/>
    <w:rsid w:val="00A55F67"/>
    <w:rsid w:val="00A57511"/>
    <w:rsid w:val="00A61A6B"/>
    <w:rsid w:val="00A64592"/>
    <w:rsid w:val="00A64EB0"/>
    <w:rsid w:val="00A657B5"/>
    <w:rsid w:val="00A667A0"/>
    <w:rsid w:val="00A66ACE"/>
    <w:rsid w:val="00A6734A"/>
    <w:rsid w:val="00A7166A"/>
    <w:rsid w:val="00A73CF1"/>
    <w:rsid w:val="00A80776"/>
    <w:rsid w:val="00A8092E"/>
    <w:rsid w:val="00A81648"/>
    <w:rsid w:val="00A84304"/>
    <w:rsid w:val="00A84F48"/>
    <w:rsid w:val="00A866CC"/>
    <w:rsid w:val="00A87740"/>
    <w:rsid w:val="00A90BA5"/>
    <w:rsid w:val="00A90E30"/>
    <w:rsid w:val="00A91064"/>
    <w:rsid w:val="00A91373"/>
    <w:rsid w:val="00A914C3"/>
    <w:rsid w:val="00A92060"/>
    <w:rsid w:val="00A93672"/>
    <w:rsid w:val="00A94AEE"/>
    <w:rsid w:val="00A94DAA"/>
    <w:rsid w:val="00AA0718"/>
    <w:rsid w:val="00AA4F1F"/>
    <w:rsid w:val="00AA536F"/>
    <w:rsid w:val="00AA6B87"/>
    <w:rsid w:val="00AA6CB7"/>
    <w:rsid w:val="00AB2511"/>
    <w:rsid w:val="00AB27D0"/>
    <w:rsid w:val="00AB394C"/>
    <w:rsid w:val="00AB44A2"/>
    <w:rsid w:val="00AB5867"/>
    <w:rsid w:val="00AB594B"/>
    <w:rsid w:val="00AB68DF"/>
    <w:rsid w:val="00AC2685"/>
    <w:rsid w:val="00AC2AE4"/>
    <w:rsid w:val="00AC2DC3"/>
    <w:rsid w:val="00AC5ABF"/>
    <w:rsid w:val="00AC7103"/>
    <w:rsid w:val="00AC78C0"/>
    <w:rsid w:val="00AC7FF1"/>
    <w:rsid w:val="00AD1486"/>
    <w:rsid w:val="00AD3A2E"/>
    <w:rsid w:val="00AD7CAA"/>
    <w:rsid w:val="00AD7D18"/>
    <w:rsid w:val="00AD7FCD"/>
    <w:rsid w:val="00AE062F"/>
    <w:rsid w:val="00AE35D3"/>
    <w:rsid w:val="00AE412D"/>
    <w:rsid w:val="00AE513A"/>
    <w:rsid w:val="00AE5E23"/>
    <w:rsid w:val="00AE662B"/>
    <w:rsid w:val="00AE7D1A"/>
    <w:rsid w:val="00AF1368"/>
    <w:rsid w:val="00AF3913"/>
    <w:rsid w:val="00AF43E4"/>
    <w:rsid w:val="00AF6BEE"/>
    <w:rsid w:val="00AF7288"/>
    <w:rsid w:val="00AF75B6"/>
    <w:rsid w:val="00AF76AE"/>
    <w:rsid w:val="00B00983"/>
    <w:rsid w:val="00B00B08"/>
    <w:rsid w:val="00B01FE5"/>
    <w:rsid w:val="00B03970"/>
    <w:rsid w:val="00B0579D"/>
    <w:rsid w:val="00B061DE"/>
    <w:rsid w:val="00B0746A"/>
    <w:rsid w:val="00B11957"/>
    <w:rsid w:val="00B11C9F"/>
    <w:rsid w:val="00B11FDF"/>
    <w:rsid w:val="00B1220C"/>
    <w:rsid w:val="00B1424D"/>
    <w:rsid w:val="00B15083"/>
    <w:rsid w:val="00B16270"/>
    <w:rsid w:val="00B162EE"/>
    <w:rsid w:val="00B1665A"/>
    <w:rsid w:val="00B1791A"/>
    <w:rsid w:val="00B235B3"/>
    <w:rsid w:val="00B24818"/>
    <w:rsid w:val="00B24C29"/>
    <w:rsid w:val="00B26360"/>
    <w:rsid w:val="00B26E9C"/>
    <w:rsid w:val="00B31051"/>
    <w:rsid w:val="00B313F0"/>
    <w:rsid w:val="00B34649"/>
    <w:rsid w:val="00B34D30"/>
    <w:rsid w:val="00B367C3"/>
    <w:rsid w:val="00B36E56"/>
    <w:rsid w:val="00B4133C"/>
    <w:rsid w:val="00B41CEC"/>
    <w:rsid w:val="00B43494"/>
    <w:rsid w:val="00B44DE6"/>
    <w:rsid w:val="00B454E7"/>
    <w:rsid w:val="00B51FB3"/>
    <w:rsid w:val="00B52F95"/>
    <w:rsid w:val="00B53C89"/>
    <w:rsid w:val="00B54287"/>
    <w:rsid w:val="00B5439B"/>
    <w:rsid w:val="00B565AC"/>
    <w:rsid w:val="00B5736F"/>
    <w:rsid w:val="00B576E5"/>
    <w:rsid w:val="00B618DC"/>
    <w:rsid w:val="00B61A7A"/>
    <w:rsid w:val="00B62980"/>
    <w:rsid w:val="00B62E10"/>
    <w:rsid w:val="00B637D1"/>
    <w:rsid w:val="00B63DC6"/>
    <w:rsid w:val="00B6499E"/>
    <w:rsid w:val="00B67A96"/>
    <w:rsid w:val="00B67E45"/>
    <w:rsid w:val="00B704E7"/>
    <w:rsid w:val="00B72AB6"/>
    <w:rsid w:val="00B734AD"/>
    <w:rsid w:val="00B756F1"/>
    <w:rsid w:val="00B75FAA"/>
    <w:rsid w:val="00B76A9D"/>
    <w:rsid w:val="00B76E04"/>
    <w:rsid w:val="00B82FEF"/>
    <w:rsid w:val="00B831A7"/>
    <w:rsid w:val="00B8337B"/>
    <w:rsid w:val="00B83828"/>
    <w:rsid w:val="00B83D04"/>
    <w:rsid w:val="00B8479E"/>
    <w:rsid w:val="00B84D63"/>
    <w:rsid w:val="00B850AB"/>
    <w:rsid w:val="00B854B1"/>
    <w:rsid w:val="00B8558E"/>
    <w:rsid w:val="00B85B56"/>
    <w:rsid w:val="00B86849"/>
    <w:rsid w:val="00B86956"/>
    <w:rsid w:val="00B86A63"/>
    <w:rsid w:val="00B86DEF"/>
    <w:rsid w:val="00B87E69"/>
    <w:rsid w:val="00B87E93"/>
    <w:rsid w:val="00B91BD6"/>
    <w:rsid w:val="00B925C6"/>
    <w:rsid w:val="00B94C7A"/>
    <w:rsid w:val="00B95BCC"/>
    <w:rsid w:val="00B95BFD"/>
    <w:rsid w:val="00B96334"/>
    <w:rsid w:val="00B96EDF"/>
    <w:rsid w:val="00BA1894"/>
    <w:rsid w:val="00BA3DF0"/>
    <w:rsid w:val="00BA4E71"/>
    <w:rsid w:val="00BA60B9"/>
    <w:rsid w:val="00BA627A"/>
    <w:rsid w:val="00BA75ED"/>
    <w:rsid w:val="00BB0C69"/>
    <w:rsid w:val="00BB2C62"/>
    <w:rsid w:val="00BB35F6"/>
    <w:rsid w:val="00BB3CC8"/>
    <w:rsid w:val="00BB4EBE"/>
    <w:rsid w:val="00BC013B"/>
    <w:rsid w:val="00BC053F"/>
    <w:rsid w:val="00BC06CD"/>
    <w:rsid w:val="00BC08B4"/>
    <w:rsid w:val="00BC2288"/>
    <w:rsid w:val="00BC2483"/>
    <w:rsid w:val="00BC3160"/>
    <w:rsid w:val="00BC3734"/>
    <w:rsid w:val="00BC3DC2"/>
    <w:rsid w:val="00BC6FC3"/>
    <w:rsid w:val="00BC72FA"/>
    <w:rsid w:val="00BD052B"/>
    <w:rsid w:val="00BD131B"/>
    <w:rsid w:val="00BD6C6C"/>
    <w:rsid w:val="00BD70E9"/>
    <w:rsid w:val="00BE0173"/>
    <w:rsid w:val="00BE1376"/>
    <w:rsid w:val="00BE57CC"/>
    <w:rsid w:val="00BE7E17"/>
    <w:rsid w:val="00BF2CF8"/>
    <w:rsid w:val="00BF3663"/>
    <w:rsid w:val="00BF3CAF"/>
    <w:rsid w:val="00BF47F6"/>
    <w:rsid w:val="00BF4F54"/>
    <w:rsid w:val="00BF527D"/>
    <w:rsid w:val="00BF6085"/>
    <w:rsid w:val="00BF683C"/>
    <w:rsid w:val="00BF748C"/>
    <w:rsid w:val="00C004A7"/>
    <w:rsid w:val="00C005D6"/>
    <w:rsid w:val="00C01D51"/>
    <w:rsid w:val="00C02087"/>
    <w:rsid w:val="00C0439B"/>
    <w:rsid w:val="00C04A6F"/>
    <w:rsid w:val="00C04B4A"/>
    <w:rsid w:val="00C0707B"/>
    <w:rsid w:val="00C078E0"/>
    <w:rsid w:val="00C07B1E"/>
    <w:rsid w:val="00C109B8"/>
    <w:rsid w:val="00C10F12"/>
    <w:rsid w:val="00C10F51"/>
    <w:rsid w:val="00C11479"/>
    <w:rsid w:val="00C15654"/>
    <w:rsid w:val="00C204F9"/>
    <w:rsid w:val="00C211B7"/>
    <w:rsid w:val="00C215AE"/>
    <w:rsid w:val="00C21D1A"/>
    <w:rsid w:val="00C22490"/>
    <w:rsid w:val="00C228B3"/>
    <w:rsid w:val="00C25FC9"/>
    <w:rsid w:val="00C26053"/>
    <w:rsid w:val="00C26153"/>
    <w:rsid w:val="00C2660C"/>
    <w:rsid w:val="00C267FB"/>
    <w:rsid w:val="00C27AD6"/>
    <w:rsid w:val="00C30B3B"/>
    <w:rsid w:val="00C31378"/>
    <w:rsid w:val="00C324D6"/>
    <w:rsid w:val="00C33B99"/>
    <w:rsid w:val="00C34186"/>
    <w:rsid w:val="00C34E4C"/>
    <w:rsid w:val="00C35551"/>
    <w:rsid w:val="00C357A2"/>
    <w:rsid w:val="00C375F9"/>
    <w:rsid w:val="00C41D7B"/>
    <w:rsid w:val="00C44886"/>
    <w:rsid w:val="00C4510F"/>
    <w:rsid w:val="00C458C3"/>
    <w:rsid w:val="00C46160"/>
    <w:rsid w:val="00C468B4"/>
    <w:rsid w:val="00C4747F"/>
    <w:rsid w:val="00C47C11"/>
    <w:rsid w:val="00C50877"/>
    <w:rsid w:val="00C52194"/>
    <w:rsid w:val="00C52311"/>
    <w:rsid w:val="00C56621"/>
    <w:rsid w:val="00C56CD2"/>
    <w:rsid w:val="00C56DB4"/>
    <w:rsid w:val="00C57B60"/>
    <w:rsid w:val="00C602AA"/>
    <w:rsid w:val="00C604B7"/>
    <w:rsid w:val="00C62E46"/>
    <w:rsid w:val="00C6663F"/>
    <w:rsid w:val="00C67E8D"/>
    <w:rsid w:val="00C700C0"/>
    <w:rsid w:val="00C74DD1"/>
    <w:rsid w:val="00C765F2"/>
    <w:rsid w:val="00C76F21"/>
    <w:rsid w:val="00C77323"/>
    <w:rsid w:val="00C81CCF"/>
    <w:rsid w:val="00C82179"/>
    <w:rsid w:val="00C8310B"/>
    <w:rsid w:val="00C83C50"/>
    <w:rsid w:val="00C83C7C"/>
    <w:rsid w:val="00C8694C"/>
    <w:rsid w:val="00C8730C"/>
    <w:rsid w:val="00C90BD8"/>
    <w:rsid w:val="00C913EE"/>
    <w:rsid w:val="00C92CE6"/>
    <w:rsid w:val="00C93AF9"/>
    <w:rsid w:val="00C950DE"/>
    <w:rsid w:val="00C969F3"/>
    <w:rsid w:val="00CA10DF"/>
    <w:rsid w:val="00CA12E2"/>
    <w:rsid w:val="00CA2757"/>
    <w:rsid w:val="00CA3498"/>
    <w:rsid w:val="00CA463F"/>
    <w:rsid w:val="00CA7978"/>
    <w:rsid w:val="00CB237D"/>
    <w:rsid w:val="00CB26FB"/>
    <w:rsid w:val="00CB37C5"/>
    <w:rsid w:val="00CB4C6D"/>
    <w:rsid w:val="00CB6516"/>
    <w:rsid w:val="00CB76C8"/>
    <w:rsid w:val="00CB780E"/>
    <w:rsid w:val="00CC293B"/>
    <w:rsid w:val="00CC2CB8"/>
    <w:rsid w:val="00CC4664"/>
    <w:rsid w:val="00CC5B4D"/>
    <w:rsid w:val="00CC69D4"/>
    <w:rsid w:val="00CC6C4C"/>
    <w:rsid w:val="00CC7764"/>
    <w:rsid w:val="00CD09EC"/>
    <w:rsid w:val="00CD19BC"/>
    <w:rsid w:val="00CD2C8E"/>
    <w:rsid w:val="00CD4129"/>
    <w:rsid w:val="00CD47E6"/>
    <w:rsid w:val="00CD6D3D"/>
    <w:rsid w:val="00CD7D11"/>
    <w:rsid w:val="00CE1F1B"/>
    <w:rsid w:val="00CE34AC"/>
    <w:rsid w:val="00CE3705"/>
    <w:rsid w:val="00CE4983"/>
    <w:rsid w:val="00CE7C76"/>
    <w:rsid w:val="00CF06C6"/>
    <w:rsid w:val="00CF1657"/>
    <w:rsid w:val="00CF494B"/>
    <w:rsid w:val="00CF4A87"/>
    <w:rsid w:val="00CF5A07"/>
    <w:rsid w:val="00CF5B0B"/>
    <w:rsid w:val="00CF5B33"/>
    <w:rsid w:val="00CF7294"/>
    <w:rsid w:val="00CF75E8"/>
    <w:rsid w:val="00D00C02"/>
    <w:rsid w:val="00D011CD"/>
    <w:rsid w:val="00D0213A"/>
    <w:rsid w:val="00D037DD"/>
    <w:rsid w:val="00D03EC4"/>
    <w:rsid w:val="00D03F44"/>
    <w:rsid w:val="00D049C3"/>
    <w:rsid w:val="00D05351"/>
    <w:rsid w:val="00D06B7B"/>
    <w:rsid w:val="00D0757C"/>
    <w:rsid w:val="00D11568"/>
    <w:rsid w:val="00D118B7"/>
    <w:rsid w:val="00D1239E"/>
    <w:rsid w:val="00D1325A"/>
    <w:rsid w:val="00D13CCB"/>
    <w:rsid w:val="00D142AC"/>
    <w:rsid w:val="00D1461B"/>
    <w:rsid w:val="00D1558F"/>
    <w:rsid w:val="00D159DF"/>
    <w:rsid w:val="00D164EB"/>
    <w:rsid w:val="00D16B7A"/>
    <w:rsid w:val="00D17678"/>
    <w:rsid w:val="00D17722"/>
    <w:rsid w:val="00D17DB7"/>
    <w:rsid w:val="00D20791"/>
    <w:rsid w:val="00D20899"/>
    <w:rsid w:val="00D2353A"/>
    <w:rsid w:val="00D237B9"/>
    <w:rsid w:val="00D2440A"/>
    <w:rsid w:val="00D24812"/>
    <w:rsid w:val="00D31AAE"/>
    <w:rsid w:val="00D3276B"/>
    <w:rsid w:val="00D33750"/>
    <w:rsid w:val="00D34144"/>
    <w:rsid w:val="00D3454F"/>
    <w:rsid w:val="00D35304"/>
    <w:rsid w:val="00D3557B"/>
    <w:rsid w:val="00D3778D"/>
    <w:rsid w:val="00D44ACA"/>
    <w:rsid w:val="00D460C7"/>
    <w:rsid w:val="00D5013F"/>
    <w:rsid w:val="00D5558F"/>
    <w:rsid w:val="00D55CEE"/>
    <w:rsid w:val="00D571AB"/>
    <w:rsid w:val="00D579B6"/>
    <w:rsid w:val="00D57CA6"/>
    <w:rsid w:val="00D6072B"/>
    <w:rsid w:val="00D6195D"/>
    <w:rsid w:val="00D61D37"/>
    <w:rsid w:val="00D63444"/>
    <w:rsid w:val="00D66AC6"/>
    <w:rsid w:val="00D67E9A"/>
    <w:rsid w:val="00D71432"/>
    <w:rsid w:val="00D72FA5"/>
    <w:rsid w:val="00D735AA"/>
    <w:rsid w:val="00D765B5"/>
    <w:rsid w:val="00D8027B"/>
    <w:rsid w:val="00D802C9"/>
    <w:rsid w:val="00D8105A"/>
    <w:rsid w:val="00D811D6"/>
    <w:rsid w:val="00D8188E"/>
    <w:rsid w:val="00D82543"/>
    <w:rsid w:val="00D82EFE"/>
    <w:rsid w:val="00D8362E"/>
    <w:rsid w:val="00D8394E"/>
    <w:rsid w:val="00D83A2C"/>
    <w:rsid w:val="00D83E04"/>
    <w:rsid w:val="00D85ADE"/>
    <w:rsid w:val="00D878BF"/>
    <w:rsid w:val="00D91169"/>
    <w:rsid w:val="00D91B35"/>
    <w:rsid w:val="00D92BD8"/>
    <w:rsid w:val="00D93871"/>
    <w:rsid w:val="00D95B2B"/>
    <w:rsid w:val="00D95E13"/>
    <w:rsid w:val="00D966FC"/>
    <w:rsid w:val="00D969C4"/>
    <w:rsid w:val="00D975EB"/>
    <w:rsid w:val="00DA17E6"/>
    <w:rsid w:val="00DA25FF"/>
    <w:rsid w:val="00DA331C"/>
    <w:rsid w:val="00DA397B"/>
    <w:rsid w:val="00DA684D"/>
    <w:rsid w:val="00DA6988"/>
    <w:rsid w:val="00DA6DDF"/>
    <w:rsid w:val="00DA7E16"/>
    <w:rsid w:val="00DB0D4C"/>
    <w:rsid w:val="00DB3A9C"/>
    <w:rsid w:val="00DB3EDF"/>
    <w:rsid w:val="00DB5D7F"/>
    <w:rsid w:val="00DB6A81"/>
    <w:rsid w:val="00DB7136"/>
    <w:rsid w:val="00DB78DE"/>
    <w:rsid w:val="00DC0148"/>
    <w:rsid w:val="00DC1E47"/>
    <w:rsid w:val="00DC27F7"/>
    <w:rsid w:val="00DC3606"/>
    <w:rsid w:val="00DC4391"/>
    <w:rsid w:val="00DD0082"/>
    <w:rsid w:val="00DD0DC8"/>
    <w:rsid w:val="00DD13F8"/>
    <w:rsid w:val="00DD17E6"/>
    <w:rsid w:val="00DD2D11"/>
    <w:rsid w:val="00DD4161"/>
    <w:rsid w:val="00DD48CB"/>
    <w:rsid w:val="00DD5706"/>
    <w:rsid w:val="00DD690B"/>
    <w:rsid w:val="00DD7181"/>
    <w:rsid w:val="00DE12EB"/>
    <w:rsid w:val="00DE14C0"/>
    <w:rsid w:val="00DE1798"/>
    <w:rsid w:val="00DE280E"/>
    <w:rsid w:val="00DE3820"/>
    <w:rsid w:val="00DE3B0C"/>
    <w:rsid w:val="00DE4697"/>
    <w:rsid w:val="00DE691F"/>
    <w:rsid w:val="00DE7E68"/>
    <w:rsid w:val="00DF0B1A"/>
    <w:rsid w:val="00DF1CEA"/>
    <w:rsid w:val="00DF2732"/>
    <w:rsid w:val="00DF3E00"/>
    <w:rsid w:val="00DF43B5"/>
    <w:rsid w:val="00DF4D04"/>
    <w:rsid w:val="00DF5F8B"/>
    <w:rsid w:val="00DF78EA"/>
    <w:rsid w:val="00E01231"/>
    <w:rsid w:val="00E01B12"/>
    <w:rsid w:val="00E03A15"/>
    <w:rsid w:val="00E04241"/>
    <w:rsid w:val="00E042C1"/>
    <w:rsid w:val="00E06574"/>
    <w:rsid w:val="00E06C12"/>
    <w:rsid w:val="00E07F63"/>
    <w:rsid w:val="00E10478"/>
    <w:rsid w:val="00E10BB4"/>
    <w:rsid w:val="00E14EAC"/>
    <w:rsid w:val="00E15162"/>
    <w:rsid w:val="00E21042"/>
    <w:rsid w:val="00E21DA9"/>
    <w:rsid w:val="00E22711"/>
    <w:rsid w:val="00E23DE9"/>
    <w:rsid w:val="00E25F53"/>
    <w:rsid w:val="00E308F1"/>
    <w:rsid w:val="00E30E42"/>
    <w:rsid w:val="00E318C6"/>
    <w:rsid w:val="00E33764"/>
    <w:rsid w:val="00E33E95"/>
    <w:rsid w:val="00E341B0"/>
    <w:rsid w:val="00E43DD0"/>
    <w:rsid w:val="00E44D5D"/>
    <w:rsid w:val="00E45B14"/>
    <w:rsid w:val="00E5064D"/>
    <w:rsid w:val="00E51B7E"/>
    <w:rsid w:val="00E51E89"/>
    <w:rsid w:val="00E53A3A"/>
    <w:rsid w:val="00E53A82"/>
    <w:rsid w:val="00E547A1"/>
    <w:rsid w:val="00E564E2"/>
    <w:rsid w:val="00E60B69"/>
    <w:rsid w:val="00E614CE"/>
    <w:rsid w:val="00E61720"/>
    <w:rsid w:val="00E61C6D"/>
    <w:rsid w:val="00E62276"/>
    <w:rsid w:val="00E6395A"/>
    <w:rsid w:val="00E64CA8"/>
    <w:rsid w:val="00E66DDF"/>
    <w:rsid w:val="00E67947"/>
    <w:rsid w:val="00E70B91"/>
    <w:rsid w:val="00E7455F"/>
    <w:rsid w:val="00E763A8"/>
    <w:rsid w:val="00E77905"/>
    <w:rsid w:val="00E8001F"/>
    <w:rsid w:val="00E806D0"/>
    <w:rsid w:val="00E80DF4"/>
    <w:rsid w:val="00E81BDB"/>
    <w:rsid w:val="00E8369E"/>
    <w:rsid w:val="00E83B8B"/>
    <w:rsid w:val="00E842DE"/>
    <w:rsid w:val="00E8486D"/>
    <w:rsid w:val="00E84BE6"/>
    <w:rsid w:val="00E84F15"/>
    <w:rsid w:val="00E84FDB"/>
    <w:rsid w:val="00E85FFD"/>
    <w:rsid w:val="00E87834"/>
    <w:rsid w:val="00E91788"/>
    <w:rsid w:val="00E9181F"/>
    <w:rsid w:val="00E92AC1"/>
    <w:rsid w:val="00E95563"/>
    <w:rsid w:val="00EA0104"/>
    <w:rsid w:val="00EA12BC"/>
    <w:rsid w:val="00EA4857"/>
    <w:rsid w:val="00EA4F43"/>
    <w:rsid w:val="00EA7951"/>
    <w:rsid w:val="00EB1D35"/>
    <w:rsid w:val="00EB48E2"/>
    <w:rsid w:val="00EB4C93"/>
    <w:rsid w:val="00EB6F31"/>
    <w:rsid w:val="00EB799D"/>
    <w:rsid w:val="00EB7F4E"/>
    <w:rsid w:val="00EC0100"/>
    <w:rsid w:val="00EC0F9B"/>
    <w:rsid w:val="00EC1918"/>
    <w:rsid w:val="00EC2F9A"/>
    <w:rsid w:val="00EC4A42"/>
    <w:rsid w:val="00EC5684"/>
    <w:rsid w:val="00EC69D2"/>
    <w:rsid w:val="00EC6F56"/>
    <w:rsid w:val="00ED1EE8"/>
    <w:rsid w:val="00ED41A9"/>
    <w:rsid w:val="00ED4244"/>
    <w:rsid w:val="00ED7C70"/>
    <w:rsid w:val="00EE2CB0"/>
    <w:rsid w:val="00EE49BE"/>
    <w:rsid w:val="00EE64E1"/>
    <w:rsid w:val="00EE6AD6"/>
    <w:rsid w:val="00EE6ADE"/>
    <w:rsid w:val="00EE6B1E"/>
    <w:rsid w:val="00EE6D0D"/>
    <w:rsid w:val="00EF0BA5"/>
    <w:rsid w:val="00EF1D1A"/>
    <w:rsid w:val="00EF2359"/>
    <w:rsid w:val="00EF29CE"/>
    <w:rsid w:val="00EF4158"/>
    <w:rsid w:val="00EF4833"/>
    <w:rsid w:val="00EF5101"/>
    <w:rsid w:val="00EF5247"/>
    <w:rsid w:val="00F001F8"/>
    <w:rsid w:val="00F0025C"/>
    <w:rsid w:val="00F0032B"/>
    <w:rsid w:val="00F01ACE"/>
    <w:rsid w:val="00F032E4"/>
    <w:rsid w:val="00F032E9"/>
    <w:rsid w:val="00F0363D"/>
    <w:rsid w:val="00F039A0"/>
    <w:rsid w:val="00F10AD5"/>
    <w:rsid w:val="00F13281"/>
    <w:rsid w:val="00F13FB7"/>
    <w:rsid w:val="00F14745"/>
    <w:rsid w:val="00F16C99"/>
    <w:rsid w:val="00F21800"/>
    <w:rsid w:val="00F2369A"/>
    <w:rsid w:val="00F236A3"/>
    <w:rsid w:val="00F2417B"/>
    <w:rsid w:val="00F24E7D"/>
    <w:rsid w:val="00F272A7"/>
    <w:rsid w:val="00F27B82"/>
    <w:rsid w:val="00F30D5E"/>
    <w:rsid w:val="00F30E1F"/>
    <w:rsid w:val="00F30FD1"/>
    <w:rsid w:val="00F31CFD"/>
    <w:rsid w:val="00F332FC"/>
    <w:rsid w:val="00F35EAC"/>
    <w:rsid w:val="00F41533"/>
    <w:rsid w:val="00F41983"/>
    <w:rsid w:val="00F43858"/>
    <w:rsid w:val="00F43C2C"/>
    <w:rsid w:val="00F43F2A"/>
    <w:rsid w:val="00F43F84"/>
    <w:rsid w:val="00F44764"/>
    <w:rsid w:val="00F461DB"/>
    <w:rsid w:val="00F527BC"/>
    <w:rsid w:val="00F52E64"/>
    <w:rsid w:val="00F5362F"/>
    <w:rsid w:val="00F545C8"/>
    <w:rsid w:val="00F5570F"/>
    <w:rsid w:val="00F56B77"/>
    <w:rsid w:val="00F56EDA"/>
    <w:rsid w:val="00F57CC5"/>
    <w:rsid w:val="00F60F01"/>
    <w:rsid w:val="00F61805"/>
    <w:rsid w:val="00F63388"/>
    <w:rsid w:val="00F649ED"/>
    <w:rsid w:val="00F667BD"/>
    <w:rsid w:val="00F668F0"/>
    <w:rsid w:val="00F66E14"/>
    <w:rsid w:val="00F66FF0"/>
    <w:rsid w:val="00F70FF8"/>
    <w:rsid w:val="00F711AC"/>
    <w:rsid w:val="00F71341"/>
    <w:rsid w:val="00F74245"/>
    <w:rsid w:val="00F75F64"/>
    <w:rsid w:val="00F763B6"/>
    <w:rsid w:val="00F77A64"/>
    <w:rsid w:val="00F8041B"/>
    <w:rsid w:val="00F80AAB"/>
    <w:rsid w:val="00F80AFD"/>
    <w:rsid w:val="00F80E6B"/>
    <w:rsid w:val="00F81063"/>
    <w:rsid w:val="00F819F6"/>
    <w:rsid w:val="00F82AF7"/>
    <w:rsid w:val="00F83AE3"/>
    <w:rsid w:val="00F868C9"/>
    <w:rsid w:val="00F91C08"/>
    <w:rsid w:val="00F91FE4"/>
    <w:rsid w:val="00F93262"/>
    <w:rsid w:val="00F9374A"/>
    <w:rsid w:val="00F941FF"/>
    <w:rsid w:val="00F94D3B"/>
    <w:rsid w:val="00F9524C"/>
    <w:rsid w:val="00F958CA"/>
    <w:rsid w:val="00F95F66"/>
    <w:rsid w:val="00F97014"/>
    <w:rsid w:val="00F9799A"/>
    <w:rsid w:val="00FA09FB"/>
    <w:rsid w:val="00FA1C0D"/>
    <w:rsid w:val="00FA267A"/>
    <w:rsid w:val="00FA2723"/>
    <w:rsid w:val="00FA2D1E"/>
    <w:rsid w:val="00FA3A00"/>
    <w:rsid w:val="00FA4FA1"/>
    <w:rsid w:val="00FA56DD"/>
    <w:rsid w:val="00FA63DB"/>
    <w:rsid w:val="00FA703F"/>
    <w:rsid w:val="00FA7215"/>
    <w:rsid w:val="00FB07FE"/>
    <w:rsid w:val="00FB0B77"/>
    <w:rsid w:val="00FB11B9"/>
    <w:rsid w:val="00FB219A"/>
    <w:rsid w:val="00FB2655"/>
    <w:rsid w:val="00FB5C35"/>
    <w:rsid w:val="00FB617C"/>
    <w:rsid w:val="00FB6793"/>
    <w:rsid w:val="00FC0D47"/>
    <w:rsid w:val="00FC31BB"/>
    <w:rsid w:val="00FC38EF"/>
    <w:rsid w:val="00FC45BC"/>
    <w:rsid w:val="00FC482A"/>
    <w:rsid w:val="00FC4A18"/>
    <w:rsid w:val="00FC50C4"/>
    <w:rsid w:val="00FC53F3"/>
    <w:rsid w:val="00FC55F5"/>
    <w:rsid w:val="00FC608C"/>
    <w:rsid w:val="00FD0206"/>
    <w:rsid w:val="00FD0A25"/>
    <w:rsid w:val="00FD15D6"/>
    <w:rsid w:val="00FD17A8"/>
    <w:rsid w:val="00FD221B"/>
    <w:rsid w:val="00FD2C2B"/>
    <w:rsid w:val="00FD48C3"/>
    <w:rsid w:val="00FD4A67"/>
    <w:rsid w:val="00FD4B1A"/>
    <w:rsid w:val="00FD5E62"/>
    <w:rsid w:val="00FD5E8B"/>
    <w:rsid w:val="00FD7262"/>
    <w:rsid w:val="00FD7C50"/>
    <w:rsid w:val="00FD7F8D"/>
    <w:rsid w:val="00FE10DD"/>
    <w:rsid w:val="00FE2CC5"/>
    <w:rsid w:val="00FE4442"/>
    <w:rsid w:val="00FE45D4"/>
    <w:rsid w:val="00FE4D21"/>
    <w:rsid w:val="00FE7CC5"/>
    <w:rsid w:val="00FF04FA"/>
    <w:rsid w:val="00FF0B72"/>
    <w:rsid w:val="00FF0E31"/>
    <w:rsid w:val="00FF12D0"/>
    <w:rsid w:val="00FF66DD"/>
    <w:rsid w:val="00FF7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v:stroke endarrow="block"/>
    </o:shapedefaults>
    <o:shapelayout v:ext="edit">
      <o:idmap v:ext="edit" data="2"/>
    </o:shapelayout>
  </w:shapeDefaults>
  <w:decimalSymbol w:val="."/>
  <w:listSeparator w:val=","/>
  <w14:docId w14:val="04ABE4C5"/>
  <w15:chartTrackingRefBased/>
  <w15:docId w15:val="{D39AADD6-39F5-4FA2-9E70-8A01F7D2D3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aliases w:val="bullet,List Paragraph1,Level 2,List Paragraph11"/>
    <w:basedOn w:val="Normal"/>
    <w:link w:val="ListParagraphChar"/>
    <w:uiPriority w:val="34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  <w:lang w:val="x-none" w:eastAsia="x-none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t1">
    <w:name w:val="t1"/>
    <w:basedOn w:val="Normal"/>
    <w:rsid w:val="007F4639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paragraph" w:customStyle="1" w:styleId="CharCharCharChar">
    <w:name w:val="Char Char Char Char"/>
    <w:basedOn w:val="Normal"/>
    <w:rsid w:val="00534DB2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customStyle="1" w:styleId="CharChar1Char0">
    <w:name w:val="Char Char1 Char"/>
    <w:basedOn w:val="Normal"/>
    <w:rsid w:val="001F2029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character" w:customStyle="1" w:styleId="ListParagraphChar">
    <w:name w:val="List Paragraph Char"/>
    <w:aliases w:val="bullet Char,List Paragraph1 Char,Level 2 Char,List Paragraph11 Char"/>
    <w:link w:val="ListParagraph"/>
    <w:uiPriority w:val="34"/>
    <w:locked/>
    <w:rsid w:val="00152B3B"/>
    <w:rPr>
      <w:sz w:val="22"/>
      <w:szCs w:val="22"/>
    </w:rPr>
  </w:style>
  <w:style w:type="paragraph" w:customStyle="1" w:styleId="Bodytext20">
    <w:name w:val="Body text (2)"/>
    <w:basedOn w:val="Normal"/>
    <w:rsid w:val="007E661E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FD6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FD6"/>
    <w:rPr>
      <w:rFonts w:ascii="UVnTime" w:eastAsia="Times New Roman" w:hAnsi="UVnTime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46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4D60C2-64B8-439E-873B-4DC148C5E8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9</Pages>
  <Words>1797</Words>
  <Characters>10243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12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rt</dc:creator>
  <cp:keywords/>
  <dc:description/>
  <cp:lastModifiedBy>Lê Đông</cp:lastModifiedBy>
  <cp:revision>52</cp:revision>
  <cp:lastPrinted>2020-11-18T08:56:00Z</cp:lastPrinted>
  <dcterms:created xsi:type="dcterms:W3CDTF">2024-11-06T09:14:00Z</dcterms:created>
  <dcterms:modified xsi:type="dcterms:W3CDTF">2024-11-27T01:52:00Z</dcterms:modified>
</cp:coreProperties>
</file>